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9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24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985" r:id="rId2"/>
    <p:sldId id="986" r:id="rId3"/>
    <p:sldId id="1004" r:id="rId4"/>
    <p:sldId id="992" r:id="rId5"/>
    <p:sldId id="1014" r:id="rId6"/>
    <p:sldId id="988" r:id="rId7"/>
    <p:sldId id="1015" r:id="rId8"/>
    <p:sldId id="1003" r:id="rId9"/>
    <p:sldId id="1010" r:id="rId10"/>
    <p:sldId id="1005" r:id="rId11"/>
    <p:sldId id="1011" r:id="rId12"/>
    <p:sldId id="1020" r:id="rId13"/>
    <p:sldId id="1002" r:id="rId14"/>
    <p:sldId id="989" r:id="rId15"/>
    <p:sldId id="990" r:id="rId16"/>
    <p:sldId id="1012" r:id="rId17"/>
    <p:sldId id="998" r:id="rId18"/>
    <p:sldId id="997" r:id="rId19"/>
    <p:sldId id="1018" r:id="rId20"/>
    <p:sldId id="1019" r:id="rId21"/>
    <p:sldId id="1013" r:id="rId22"/>
    <p:sldId id="1006" r:id="rId23"/>
    <p:sldId id="1016" r:id="rId24"/>
    <p:sldId id="1022" r:id="rId25"/>
    <p:sldId id="999" r:id="rId26"/>
    <p:sldId id="1021" r:id="rId27"/>
    <p:sldId id="994" r:id="rId28"/>
    <p:sldId id="995" r:id="rId29"/>
    <p:sldId id="996" r:id="rId30"/>
    <p:sldId id="1017" r:id="rId31"/>
  </p:sldIdLst>
  <p:sldSz cx="16202025" cy="10801350"/>
  <p:notesSz cx="6858000" cy="9144000"/>
  <p:defaultTextStyle>
    <a:defPPr>
      <a:defRPr lang="zh-CN"/>
    </a:defPPr>
    <a:lvl1pPr marL="0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1pPr>
    <a:lvl2pPr marL="771525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2pPr>
    <a:lvl3pPr marL="1543050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3pPr>
    <a:lvl4pPr marL="2314575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4pPr>
    <a:lvl5pPr marL="3086100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5pPr>
    <a:lvl6pPr marL="3857625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6pPr>
    <a:lvl7pPr marL="4629150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7pPr>
    <a:lvl8pPr marL="5400675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8pPr>
    <a:lvl9pPr marL="6172200" algn="l" defTabSz="1543050" rtl="0" eaLnBrk="1" latinLnBrk="0" hangingPunct="1">
      <a:defRPr sz="3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02">
          <p15:clr>
            <a:srgbClr val="A4A3A4"/>
          </p15:clr>
        </p15:guide>
        <p15:guide id="2" pos="510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26D"/>
    <a:srgbClr val="FFFF00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847" autoAdjust="0"/>
  </p:normalViewPr>
  <p:slideViewPr>
    <p:cSldViewPr>
      <p:cViewPr varScale="1">
        <p:scale>
          <a:sx n="57" d="100"/>
          <a:sy n="57" d="100"/>
        </p:scale>
        <p:origin x="936" y="53"/>
      </p:cViewPr>
      <p:guideLst>
        <p:guide orient="horz" pos="3402"/>
        <p:guide pos="5103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4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DE77643-0CAF-4DFE-B887-A26A025C2178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E31FB9B-A45C-4118-8C94-EEE3247842D5}">
      <dgm:prSet phldrT="[文本]" custT="1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多</a:t>
          </a:r>
          <a:r>
            <a:rPr lang="zh-CN" altLang="en-US" sz="24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雅居乐超</a:t>
          </a:r>
          <a:r>
            <a:rPr lang="en-US" altLang="zh-CN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28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万个材料，战采最多一个超过</a:t>
          </a:r>
          <a:r>
            <a:rPr lang="en-US" altLang="zh-CN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5000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项材料</a:t>
          </a:r>
        </a:p>
      </dgm:t>
    </dgm:pt>
    <dgm:pt modelId="{091287E9-EB4B-4E97-9876-0A1895FF4DE1}" type="parTrans" cxnId="{E3DBFA00-0C6F-4711-992A-74265610A730}">
      <dgm:prSet/>
      <dgm:spPr/>
      <dgm:t>
        <a:bodyPr/>
        <a:lstStyle/>
        <a:p>
          <a:endParaRPr lang="zh-CN" altLang="en-US" sz="2400"/>
        </a:p>
      </dgm:t>
    </dgm:pt>
    <dgm:pt modelId="{FC7B43D4-3CED-49B9-A83F-4D799AD83608}" type="sibTrans" cxnId="{E3DBFA00-0C6F-4711-992A-74265610A730}">
      <dgm:prSet/>
      <dgm:spPr/>
      <dgm:t>
        <a:bodyPr/>
        <a:lstStyle/>
        <a:p>
          <a:endParaRPr lang="zh-CN" altLang="en-US" sz="2400"/>
        </a:p>
      </dgm:t>
    </dgm:pt>
    <dgm:pt modelId="{205EF656-E87B-4F8D-B20F-A0322AE59DCD}">
      <dgm:prSet phldrT="[文本]" custT="1"/>
      <dgm:spPr>
        <a:solidFill>
          <a:schemeClr val="accent5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指标多</a:t>
          </a:r>
          <a:r>
            <a:rPr lang="zh-CN" altLang="en-US" sz="24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普遍具有</a:t>
          </a:r>
          <a:r>
            <a:rPr lang="en-US" altLang="zh-CN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10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多个指标</a:t>
          </a:r>
        </a:p>
      </dgm:t>
    </dgm:pt>
    <dgm:pt modelId="{31F10CDB-8A79-4B4C-878F-C789726415D4}" type="parTrans" cxnId="{C3922009-0DF8-4B6F-A96D-6E149B4A10DC}">
      <dgm:prSet/>
      <dgm:spPr/>
      <dgm:t>
        <a:bodyPr/>
        <a:lstStyle/>
        <a:p>
          <a:endParaRPr lang="zh-CN" altLang="en-US" sz="2400"/>
        </a:p>
      </dgm:t>
    </dgm:pt>
    <dgm:pt modelId="{47CDB733-2B6E-4C1A-AA5B-8C89026C584A}" type="sibTrans" cxnId="{C3922009-0DF8-4B6F-A96D-6E149B4A10DC}">
      <dgm:prSet/>
      <dgm:spPr/>
      <dgm:t>
        <a:bodyPr/>
        <a:lstStyle/>
        <a:p>
          <a:endParaRPr lang="zh-CN" altLang="en-US" sz="2400"/>
        </a:p>
      </dgm:t>
    </dgm:pt>
    <dgm:pt modelId="{2F47C08C-B1B4-4591-95F7-1A530A541BF7}">
      <dgm:prSet phldrT="[文本]" custT="1"/>
      <dgm:spPr>
        <a:solidFill>
          <a:schemeClr val="tx2">
            <a:lumMod val="40000"/>
            <a:lumOff val="60000"/>
          </a:schemeClr>
        </a:solidFill>
        <a:ln>
          <a:noFill/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场景多</a:t>
          </a:r>
          <a:r>
            <a:rPr lang="zh-CN" altLang="en-US" sz="24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库、战采、合同、订单协同等</a:t>
          </a:r>
        </a:p>
      </dgm:t>
    </dgm:pt>
    <dgm:pt modelId="{E3E73170-EBD1-43CB-83E4-BDC85CA47CE5}" type="parTrans" cxnId="{7EA98BB5-271E-4B5B-BB76-F751D585076E}">
      <dgm:prSet/>
      <dgm:spPr/>
      <dgm:t>
        <a:bodyPr/>
        <a:lstStyle/>
        <a:p>
          <a:endParaRPr lang="zh-CN" altLang="en-US" sz="2400"/>
        </a:p>
      </dgm:t>
    </dgm:pt>
    <dgm:pt modelId="{39A45AF3-33DA-4A25-99B0-B23C8D735CA6}" type="sibTrans" cxnId="{7EA98BB5-271E-4B5B-BB76-F751D585076E}">
      <dgm:prSet/>
      <dgm:spPr/>
      <dgm:t>
        <a:bodyPr/>
        <a:lstStyle/>
        <a:p>
          <a:endParaRPr lang="zh-CN" altLang="en-US" sz="2400"/>
        </a:p>
      </dgm:t>
    </dgm:pt>
    <dgm:pt modelId="{8E7F878B-90CC-4625-B0E2-1F3E8410939A}">
      <dgm:prSet phldrT="[文本]" custT="1"/>
      <dgm:spPr>
        <a:solidFill>
          <a:schemeClr val="accent3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标准统一难</a:t>
          </a:r>
          <a:r>
            <a:rPr lang="zh-CN" altLang="en-US" sz="24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各项目独立一套叫法</a:t>
          </a:r>
        </a:p>
      </dgm:t>
    </dgm:pt>
    <dgm:pt modelId="{44EA06A1-D6BF-43C1-8966-3AD661E0DEB2}" type="parTrans" cxnId="{721CC12A-753D-439E-9CF4-5EB0D61F99A7}">
      <dgm:prSet/>
      <dgm:spPr/>
      <dgm:t>
        <a:bodyPr/>
        <a:lstStyle/>
        <a:p>
          <a:endParaRPr lang="zh-CN" altLang="en-US"/>
        </a:p>
      </dgm:t>
    </dgm:pt>
    <dgm:pt modelId="{1B2D7194-C982-4EE6-B192-A5F09BCCD702}" type="sibTrans" cxnId="{721CC12A-753D-439E-9CF4-5EB0D61F99A7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1C87D6E7-2D49-49DD-A4C2-BAEA09A376B5}" type="pres">
      <dgm:prSet presAssocID="{6DE77643-0CAF-4DFE-B887-A26A025C217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B250F72-7081-44ED-99CA-040BD0659135}" type="pres">
      <dgm:prSet presAssocID="{6DE77643-0CAF-4DFE-B887-A26A025C2178}" presName="Name1" presStyleCnt="0"/>
      <dgm:spPr/>
    </dgm:pt>
    <dgm:pt modelId="{9E0DC919-907A-4E3E-9E9D-BAE4D357DEAB}" type="pres">
      <dgm:prSet presAssocID="{6DE77643-0CAF-4DFE-B887-A26A025C2178}" presName="cycle" presStyleCnt="0"/>
      <dgm:spPr/>
    </dgm:pt>
    <dgm:pt modelId="{365868C1-4A04-4160-85B6-C9EC7FF0DD96}" type="pres">
      <dgm:prSet presAssocID="{6DE77643-0CAF-4DFE-B887-A26A025C2178}" presName="srcNode" presStyleLbl="node1" presStyleIdx="0" presStyleCnt="4"/>
      <dgm:spPr/>
    </dgm:pt>
    <dgm:pt modelId="{ED271933-A794-41EA-B64B-05E71D3C6F19}" type="pres">
      <dgm:prSet presAssocID="{6DE77643-0CAF-4DFE-B887-A26A025C2178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955D2DAB-EDB7-485D-853C-9F8EFD86F335}" type="pres">
      <dgm:prSet presAssocID="{6DE77643-0CAF-4DFE-B887-A26A025C2178}" presName="extraNode" presStyleLbl="node1" presStyleIdx="0" presStyleCnt="4"/>
      <dgm:spPr/>
    </dgm:pt>
    <dgm:pt modelId="{CDDE72D7-9766-429B-994D-401954B2E5D8}" type="pres">
      <dgm:prSet presAssocID="{6DE77643-0CAF-4DFE-B887-A26A025C2178}" presName="dstNode" presStyleLbl="node1" presStyleIdx="0" presStyleCnt="4"/>
      <dgm:spPr/>
    </dgm:pt>
    <dgm:pt modelId="{5DEEA156-315E-4D11-A401-5A5624E5B10D}" type="pres">
      <dgm:prSet presAssocID="{8E7F878B-90CC-4625-B0E2-1F3E8410939A}" presName="text_1" presStyleLbl="node1" presStyleIdx="0" presStyleCnt="4" custLinFactNeighborX="222" custLinFactNeighborY="-31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0D05B9-1B6C-4E66-8113-A4541953C674}" type="pres">
      <dgm:prSet presAssocID="{8E7F878B-90CC-4625-B0E2-1F3E8410939A}" presName="accent_1" presStyleCnt="0"/>
      <dgm:spPr/>
    </dgm:pt>
    <dgm:pt modelId="{435D10EF-F7B4-4F37-9F8D-537711168C5F}" type="pres">
      <dgm:prSet presAssocID="{8E7F878B-90CC-4625-B0E2-1F3E8410939A}" presName="accentRepeatNode" presStyleLbl="solidFgAcc1" presStyleIdx="0" presStyleCnt="4"/>
      <dgm:spPr/>
    </dgm:pt>
    <dgm:pt modelId="{5DC33746-4FEE-46FA-A7E3-BFE287861264}" type="pres">
      <dgm:prSet presAssocID="{4E31FB9B-A45C-4118-8C94-EEE3247842D5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8BDEB6-ACDA-421A-82EF-D0B3E22E8F68}" type="pres">
      <dgm:prSet presAssocID="{4E31FB9B-A45C-4118-8C94-EEE3247842D5}" presName="accent_2" presStyleCnt="0"/>
      <dgm:spPr/>
    </dgm:pt>
    <dgm:pt modelId="{DFE3A1BB-0BD3-498B-B4C1-51F90279EFB2}" type="pres">
      <dgm:prSet presAssocID="{4E31FB9B-A45C-4118-8C94-EEE3247842D5}" presName="accentRepeatNode" presStyleLbl="solidFgAcc1" presStyleIdx="1" presStyleCnt="4"/>
      <dgm:spPr/>
    </dgm:pt>
    <dgm:pt modelId="{EC5E568D-E0FA-41E8-9970-493374E19739}" type="pres">
      <dgm:prSet presAssocID="{205EF656-E87B-4F8D-B20F-A0322AE59DCD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890459-AE01-4984-BB9F-59F61D9683DB}" type="pres">
      <dgm:prSet presAssocID="{205EF656-E87B-4F8D-B20F-A0322AE59DCD}" presName="accent_3" presStyleCnt="0"/>
      <dgm:spPr/>
    </dgm:pt>
    <dgm:pt modelId="{89588047-0BC1-431C-80EB-6EE48F7D9E96}" type="pres">
      <dgm:prSet presAssocID="{205EF656-E87B-4F8D-B20F-A0322AE59DCD}" presName="accentRepeatNode" presStyleLbl="solidFgAcc1" presStyleIdx="2" presStyleCnt="4"/>
      <dgm:spPr/>
    </dgm:pt>
    <dgm:pt modelId="{B272B947-E251-4121-91AD-9664F79D49C0}" type="pres">
      <dgm:prSet presAssocID="{2F47C08C-B1B4-4591-95F7-1A530A541BF7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ED7376-CCA4-4FA5-B082-64483F5F4189}" type="pres">
      <dgm:prSet presAssocID="{2F47C08C-B1B4-4591-95F7-1A530A541BF7}" presName="accent_4" presStyleCnt="0"/>
      <dgm:spPr/>
    </dgm:pt>
    <dgm:pt modelId="{90B8A8E3-AD28-4877-B026-170BFE5B8D2C}" type="pres">
      <dgm:prSet presAssocID="{2F47C08C-B1B4-4591-95F7-1A530A541BF7}" presName="accentRepeatNode" presStyleLbl="solidFgAcc1" presStyleIdx="3" presStyleCnt="4"/>
      <dgm:spPr/>
    </dgm:pt>
  </dgm:ptLst>
  <dgm:cxnLst>
    <dgm:cxn modelId="{C3922009-0DF8-4B6F-A96D-6E149B4A10DC}" srcId="{6DE77643-0CAF-4DFE-B887-A26A025C2178}" destId="{205EF656-E87B-4F8D-B20F-A0322AE59DCD}" srcOrd="2" destOrd="0" parTransId="{31F10CDB-8A79-4B4C-878F-C789726415D4}" sibTransId="{47CDB733-2B6E-4C1A-AA5B-8C89026C584A}"/>
    <dgm:cxn modelId="{7EA98BB5-271E-4B5B-BB76-F751D585076E}" srcId="{6DE77643-0CAF-4DFE-B887-A26A025C2178}" destId="{2F47C08C-B1B4-4591-95F7-1A530A541BF7}" srcOrd="3" destOrd="0" parTransId="{E3E73170-EBD1-43CB-83E4-BDC85CA47CE5}" sibTransId="{39A45AF3-33DA-4A25-99B0-B23C8D735CA6}"/>
    <dgm:cxn modelId="{AE88AE2D-223C-4DCE-85BB-5237B321EFE9}" type="presOf" srcId="{6DE77643-0CAF-4DFE-B887-A26A025C2178}" destId="{1C87D6E7-2D49-49DD-A4C2-BAEA09A376B5}" srcOrd="0" destOrd="0" presId="urn:microsoft.com/office/officeart/2008/layout/VerticalCurvedList"/>
    <dgm:cxn modelId="{50CD7F59-AD3A-47C9-87DC-AFAB671E38B3}" type="presOf" srcId="{4E31FB9B-A45C-4118-8C94-EEE3247842D5}" destId="{5DC33746-4FEE-46FA-A7E3-BFE287861264}" srcOrd="0" destOrd="0" presId="urn:microsoft.com/office/officeart/2008/layout/VerticalCurvedList"/>
    <dgm:cxn modelId="{8B6DD8B2-12C8-4F15-A09B-33568BB186C8}" type="presOf" srcId="{1B2D7194-C982-4EE6-B192-A5F09BCCD702}" destId="{ED271933-A794-41EA-B64B-05E71D3C6F19}" srcOrd="0" destOrd="0" presId="urn:microsoft.com/office/officeart/2008/layout/VerticalCurvedList"/>
    <dgm:cxn modelId="{721CC12A-753D-439E-9CF4-5EB0D61F99A7}" srcId="{6DE77643-0CAF-4DFE-B887-A26A025C2178}" destId="{8E7F878B-90CC-4625-B0E2-1F3E8410939A}" srcOrd="0" destOrd="0" parTransId="{44EA06A1-D6BF-43C1-8966-3AD661E0DEB2}" sibTransId="{1B2D7194-C982-4EE6-B192-A5F09BCCD702}"/>
    <dgm:cxn modelId="{01B4D0C3-EFEB-4DEC-A5B8-73736DFAF372}" type="presOf" srcId="{8E7F878B-90CC-4625-B0E2-1F3E8410939A}" destId="{5DEEA156-315E-4D11-A401-5A5624E5B10D}" srcOrd="0" destOrd="0" presId="urn:microsoft.com/office/officeart/2008/layout/VerticalCurvedList"/>
    <dgm:cxn modelId="{E3DBFA00-0C6F-4711-992A-74265610A730}" srcId="{6DE77643-0CAF-4DFE-B887-A26A025C2178}" destId="{4E31FB9B-A45C-4118-8C94-EEE3247842D5}" srcOrd="1" destOrd="0" parTransId="{091287E9-EB4B-4E97-9876-0A1895FF4DE1}" sibTransId="{FC7B43D4-3CED-49B9-A83F-4D799AD83608}"/>
    <dgm:cxn modelId="{81573585-74DF-47B8-A9B5-0EB353674879}" type="presOf" srcId="{205EF656-E87B-4F8D-B20F-A0322AE59DCD}" destId="{EC5E568D-E0FA-41E8-9970-493374E19739}" srcOrd="0" destOrd="0" presId="urn:microsoft.com/office/officeart/2008/layout/VerticalCurvedList"/>
    <dgm:cxn modelId="{9A29D643-23ED-42A8-98E7-34F1141EB3A6}" type="presOf" srcId="{2F47C08C-B1B4-4591-95F7-1A530A541BF7}" destId="{B272B947-E251-4121-91AD-9664F79D49C0}" srcOrd="0" destOrd="0" presId="urn:microsoft.com/office/officeart/2008/layout/VerticalCurvedList"/>
    <dgm:cxn modelId="{3314D6C4-6B8A-4987-82C8-5DA010CA8855}" type="presParOf" srcId="{1C87D6E7-2D49-49DD-A4C2-BAEA09A376B5}" destId="{2B250F72-7081-44ED-99CA-040BD0659135}" srcOrd="0" destOrd="0" presId="urn:microsoft.com/office/officeart/2008/layout/VerticalCurvedList"/>
    <dgm:cxn modelId="{3210FA03-C075-48C8-9F4E-50DA912C4B02}" type="presParOf" srcId="{2B250F72-7081-44ED-99CA-040BD0659135}" destId="{9E0DC919-907A-4E3E-9E9D-BAE4D357DEAB}" srcOrd="0" destOrd="0" presId="urn:microsoft.com/office/officeart/2008/layout/VerticalCurvedList"/>
    <dgm:cxn modelId="{FF63BFCF-7ECE-4DA5-8340-70AEAF85B768}" type="presParOf" srcId="{9E0DC919-907A-4E3E-9E9D-BAE4D357DEAB}" destId="{365868C1-4A04-4160-85B6-C9EC7FF0DD96}" srcOrd="0" destOrd="0" presId="urn:microsoft.com/office/officeart/2008/layout/VerticalCurvedList"/>
    <dgm:cxn modelId="{A2E03B76-3CA9-4349-A61F-C717FABB0FEB}" type="presParOf" srcId="{9E0DC919-907A-4E3E-9E9D-BAE4D357DEAB}" destId="{ED271933-A794-41EA-B64B-05E71D3C6F19}" srcOrd="1" destOrd="0" presId="urn:microsoft.com/office/officeart/2008/layout/VerticalCurvedList"/>
    <dgm:cxn modelId="{18C21011-D04F-44D3-B789-AAF823F2A025}" type="presParOf" srcId="{9E0DC919-907A-4E3E-9E9D-BAE4D357DEAB}" destId="{955D2DAB-EDB7-485D-853C-9F8EFD86F335}" srcOrd="2" destOrd="0" presId="urn:microsoft.com/office/officeart/2008/layout/VerticalCurvedList"/>
    <dgm:cxn modelId="{AD55C70E-8C4D-4657-87DB-672722E803CD}" type="presParOf" srcId="{9E0DC919-907A-4E3E-9E9D-BAE4D357DEAB}" destId="{CDDE72D7-9766-429B-994D-401954B2E5D8}" srcOrd="3" destOrd="0" presId="urn:microsoft.com/office/officeart/2008/layout/VerticalCurvedList"/>
    <dgm:cxn modelId="{967BBCAF-4883-4336-9F04-7A86729CD097}" type="presParOf" srcId="{2B250F72-7081-44ED-99CA-040BD0659135}" destId="{5DEEA156-315E-4D11-A401-5A5624E5B10D}" srcOrd="1" destOrd="0" presId="urn:microsoft.com/office/officeart/2008/layout/VerticalCurvedList"/>
    <dgm:cxn modelId="{CF582093-990D-4A6D-9E62-00490B5FD59B}" type="presParOf" srcId="{2B250F72-7081-44ED-99CA-040BD0659135}" destId="{810D05B9-1B6C-4E66-8113-A4541953C674}" srcOrd="2" destOrd="0" presId="urn:microsoft.com/office/officeart/2008/layout/VerticalCurvedList"/>
    <dgm:cxn modelId="{6AD38939-614C-4A5E-8559-274BDFD0A8BB}" type="presParOf" srcId="{810D05B9-1B6C-4E66-8113-A4541953C674}" destId="{435D10EF-F7B4-4F37-9F8D-537711168C5F}" srcOrd="0" destOrd="0" presId="urn:microsoft.com/office/officeart/2008/layout/VerticalCurvedList"/>
    <dgm:cxn modelId="{410A0A33-CB46-4050-BC86-75129F717AE8}" type="presParOf" srcId="{2B250F72-7081-44ED-99CA-040BD0659135}" destId="{5DC33746-4FEE-46FA-A7E3-BFE287861264}" srcOrd="3" destOrd="0" presId="urn:microsoft.com/office/officeart/2008/layout/VerticalCurvedList"/>
    <dgm:cxn modelId="{58F0F843-55D9-485A-A3B7-EDBF07DC57F1}" type="presParOf" srcId="{2B250F72-7081-44ED-99CA-040BD0659135}" destId="{6D8BDEB6-ACDA-421A-82EF-D0B3E22E8F68}" srcOrd="4" destOrd="0" presId="urn:microsoft.com/office/officeart/2008/layout/VerticalCurvedList"/>
    <dgm:cxn modelId="{D7036F9E-CEB4-4ED9-B356-617F7E078436}" type="presParOf" srcId="{6D8BDEB6-ACDA-421A-82EF-D0B3E22E8F68}" destId="{DFE3A1BB-0BD3-498B-B4C1-51F90279EFB2}" srcOrd="0" destOrd="0" presId="urn:microsoft.com/office/officeart/2008/layout/VerticalCurvedList"/>
    <dgm:cxn modelId="{0145ED23-A994-46B2-B86F-A8D4865ADB86}" type="presParOf" srcId="{2B250F72-7081-44ED-99CA-040BD0659135}" destId="{EC5E568D-E0FA-41E8-9970-493374E19739}" srcOrd="5" destOrd="0" presId="urn:microsoft.com/office/officeart/2008/layout/VerticalCurvedList"/>
    <dgm:cxn modelId="{9722BDA7-5E94-4BB2-ABD0-7F0ED7F8C5BF}" type="presParOf" srcId="{2B250F72-7081-44ED-99CA-040BD0659135}" destId="{02890459-AE01-4984-BB9F-59F61D9683DB}" srcOrd="6" destOrd="0" presId="urn:microsoft.com/office/officeart/2008/layout/VerticalCurvedList"/>
    <dgm:cxn modelId="{732140C3-ABA1-4111-A0CE-0AAF34DBFA66}" type="presParOf" srcId="{02890459-AE01-4984-BB9F-59F61D9683DB}" destId="{89588047-0BC1-431C-80EB-6EE48F7D9E96}" srcOrd="0" destOrd="0" presId="urn:microsoft.com/office/officeart/2008/layout/VerticalCurvedList"/>
    <dgm:cxn modelId="{606795B5-B0E7-444F-B936-2F7E485B14C7}" type="presParOf" srcId="{2B250F72-7081-44ED-99CA-040BD0659135}" destId="{B272B947-E251-4121-91AD-9664F79D49C0}" srcOrd="7" destOrd="0" presId="urn:microsoft.com/office/officeart/2008/layout/VerticalCurvedList"/>
    <dgm:cxn modelId="{A8AF99B6-2AFF-4848-8795-565C9FB6DE71}" type="presParOf" srcId="{2B250F72-7081-44ED-99CA-040BD0659135}" destId="{60ED7376-CCA4-4FA5-B082-64483F5F4189}" srcOrd="8" destOrd="0" presId="urn:microsoft.com/office/officeart/2008/layout/VerticalCurvedList"/>
    <dgm:cxn modelId="{8DAE817D-F464-4DB3-A8B6-9194EA3647A2}" type="presParOf" srcId="{60ED7376-CCA4-4FA5-B082-64483F5F4189}" destId="{90B8A8E3-AD28-4877-B026-170BFE5B8D2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0FAF70EA-1E36-485D-B6A3-7DE13B252B5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gm:t>
    </dgm:pt>
    <dgm:pt modelId="{72C56F97-C0DF-4B1B-9D74-37EC5C69A76F}" type="parTrans" cxnId="{4C88166D-1B6D-4BD9-A73B-B365F5152C54}">
      <dgm:prSet/>
      <dgm:spPr/>
      <dgm:t>
        <a:bodyPr/>
        <a:lstStyle/>
        <a:p>
          <a:endParaRPr lang="zh-CN" altLang="en-US"/>
        </a:p>
      </dgm:t>
    </dgm:pt>
    <dgm:pt modelId="{06700CA3-0147-4558-9D5F-2D12190B677C}" type="sibTrans" cxnId="{4C88166D-1B6D-4BD9-A73B-B365F5152C54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A6A301FA-D71B-4F6F-BD6C-CDEF1DA801BC}" type="pres">
      <dgm:prSet presAssocID="{0FAF70EA-1E36-485D-B6A3-7DE13B252B5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3B6BB-5F06-493E-9BF5-54B7C51222EB}" type="pres">
      <dgm:prSet presAssocID="{06700CA3-0147-4558-9D5F-2D12190B677C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4FEEE78-ED08-4CD2-889F-11DD5D2EF963}" type="pres">
      <dgm:prSet presAssocID="{06700CA3-0147-4558-9D5F-2D12190B677C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4C88166D-1B6D-4BD9-A73B-B365F5152C54}" srcId="{ABFF3FEC-DE23-45B8-A4B7-ECF590F3CD95}" destId="{0FAF70EA-1E36-485D-B6A3-7DE13B252B5E}" srcOrd="3" destOrd="0" parTransId="{72C56F97-C0DF-4B1B-9D74-37EC5C69A76F}" sibTransId="{06700CA3-0147-4558-9D5F-2D12190B677C}"/>
    <dgm:cxn modelId="{4945EF76-9095-4965-9F13-B5619E6C1CDF}" type="presOf" srcId="{06700CA3-0147-4558-9D5F-2D12190B677C}" destId="{C1E3B6BB-5F06-493E-9BF5-54B7C51222EB}" srcOrd="0" destOrd="0" presId="urn:microsoft.com/office/officeart/2005/8/layout/cycle7"/>
    <dgm:cxn modelId="{066A7533-B8A6-4BA6-AC14-86CDEA69717B}" type="presOf" srcId="{06700CA3-0147-4558-9D5F-2D12190B677C}" destId="{A4FEEE78-ED08-4CD2-889F-11DD5D2EF963}" srcOrd="1" destOrd="0" presId="urn:microsoft.com/office/officeart/2005/8/layout/cycle7"/>
    <dgm:cxn modelId="{A3CDEC4B-E11E-4866-9AAE-594A13075B59}" type="presOf" srcId="{32ECD29B-0E61-4996-B829-8A2310E2E47E}" destId="{301FF2B8-176A-4E27-A4EB-4D21524BEEDF}" srcOrd="0" destOrd="0" presId="urn:microsoft.com/office/officeart/2005/8/layout/cycle7"/>
    <dgm:cxn modelId="{B14F00DB-4157-47BF-A5FF-59671060B7F3}" type="presOf" srcId="{20D5278F-F3E2-4CFA-8431-C55F6B7FAC4A}" destId="{6D67F619-BE0A-4D2C-8A98-FE2F3C1A57A4}" srcOrd="0" destOrd="0" presId="urn:microsoft.com/office/officeart/2005/8/layout/cycle7"/>
    <dgm:cxn modelId="{E5BF5792-21CC-4D3A-9AAE-F8B6BA4DAC9B}" srcId="{ABFF3FEC-DE23-45B8-A4B7-ECF590F3CD95}" destId="{FF2DA6E0-A2B5-4BB1-A356-DD849326D590}" srcOrd="0" destOrd="0" parTransId="{DD128D6C-5B04-46A6-94CF-3DEBD6F738E9}" sibTransId="{20D5278F-F3E2-4CFA-8431-C55F6B7FAC4A}"/>
    <dgm:cxn modelId="{C0A9BBB5-4622-42E6-A3AE-7FC516362D99}" type="presOf" srcId="{20D5278F-F3E2-4CFA-8431-C55F6B7FAC4A}" destId="{715B5B87-1249-4CC6-9AAA-60EB0D4F0124}" srcOrd="1" destOrd="0" presId="urn:microsoft.com/office/officeart/2005/8/layout/cycle7"/>
    <dgm:cxn modelId="{9D749A05-041F-4389-9531-ADAE2E9F4930}" type="presOf" srcId="{6BC5D283-C50A-46E2-B534-DE425F6F2895}" destId="{0FA6F071-DED6-4ECA-AB56-1A7AB3D77AAC}" srcOrd="0" destOrd="0" presId="urn:microsoft.com/office/officeart/2005/8/layout/cycle7"/>
    <dgm:cxn modelId="{31E2994D-9741-4F34-A0C0-CD62D8900C77}" srcId="{ABFF3FEC-DE23-45B8-A4B7-ECF590F3CD95}" destId="{888F53F4-DAE9-486E-945B-F96DBD3DEE00}" srcOrd="1" destOrd="0" parTransId="{848C8E47-E4F4-4466-B08A-272ECC7D683B}" sibTransId="{6BC5D283-C50A-46E2-B534-DE425F6F2895}"/>
    <dgm:cxn modelId="{9CA2F27C-0E9C-491F-8713-91945BD25ECD}" type="presOf" srcId="{E03739D9-8992-4583-8B04-C663B4F8C1AB}" destId="{7C9F2309-4E62-41C2-B0D3-1DCB14F367C2}" srcOrd="1" destOrd="0" presId="urn:microsoft.com/office/officeart/2005/8/layout/cycle7"/>
    <dgm:cxn modelId="{1E705E35-099C-4504-B2F8-768AE25A91C3}" type="presOf" srcId="{E03739D9-8992-4583-8B04-C663B4F8C1AB}" destId="{E49349C3-B16A-4FE1-BB1D-B6A512841E30}" srcOrd="0" destOrd="0" presId="urn:microsoft.com/office/officeart/2005/8/layout/cycle7"/>
    <dgm:cxn modelId="{4A4714FB-CA7F-44CC-8837-BC8F9A55A46D}" type="presOf" srcId="{6BC5D283-C50A-46E2-B534-DE425F6F2895}" destId="{7D320A20-701C-445C-BAAE-38D8B4B087C5}" srcOrd="1" destOrd="0" presId="urn:microsoft.com/office/officeart/2005/8/layout/cycle7"/>
    <dgm:cxn modelId="{B0625C49-E566-4E4A-A65D-02FE2C6AF230}" type="presOf" srcId="{0FAF70EA-1E36-485D-B6A3-7DE13B252B5E}" destId="{A6A301FA-D71B-4F6F-BD6C-CDEF1DA801BC}" srcOrd="0" destOrd="0" presId="urn:microsoft.com/office/officeart/2005/8/layout/cycle7"/>
    <dgm:cxn modelId="{322A8E22-EBAE-4174-9B4E-ED156A86E167}" srcId="{ABFF3FEC-DE23-45B8-A4B7-ECF590F3CD95}" destId="{32ECD29B-0E61-4996-B829-8A2310E2E47E}" srcOrd="2" destOrd="0" parTransId="{113BD2F7-4261-4891-9AC2-2C557F371F9B}" sibTransId="{E03739D9-8992-4583-8B04-C663B4F8C1AB}"/>
    <dgm:cxn modelId="{CA8520EF-D85D-4CA3-8C40-724392A025C9}" type="presOf" srcId="{FF2DA6E0-A2B5-4BB1-A356-DD849326D590}" destId="{5B36489A-47DC-459D-B9C8-8C7A1F133F96}" srcOrd="0" destOrd="0" presId="urn:microsoft.com/office/officeart/2005/8/layout/cycle7"/>
    <dgm:cxn modelId="{C8F49E78-3108-4F1A-A001-2E7570C5F723}" type="presOf" srcId="{888F53F4-DAE9-486E-945B-F96DBD3DEE00}" destId="{9FEF08AB-6A99-49E4-B689-FA648AB01763}" srcOrd="0" destOrd="0" presId="urn:microsoft.com/office/officeart/2005/8/layout/cycle7"/>
    <dgm:cxn modelId="{70D7AFD4-15FB-414B-9D40-AF7268973B90}" type="presOf" srcId="{ABFF3FEC-DE23-45B8-A4B7-ECF590F3CD95}" destId="{28FC42C9-7D09-4642-A5FC-A71D532E204A}" srcOrd="0" destOrd="0" presId="urn:microsoft.com/office/officeart/2005/8/layout/cycle7"/>
    <dgm:cxn modelId="{C745A963-1343-42E0-92E9-48FB9824ABE4}" type="presParOf" srcId="{28FC42C9-7D09-4642-A5FC-A71D532E204A}" destId="{5B36489A-47DC-459D-B9C8-8C7A1F133F96}" srcOrd="0" destOrd="0" presId="urn:microsoft.com/office/officeart/2005/8/layout/cycle7"/>
    <dgm:cxn modelId="{52BE64F5-E1B4-4B45-98BE-87D8F891767F}" type="presParOf" srcId="{28FC42C9-7D09-4642-A5FC-A71D532E204A}" destId="{6D67F619-BE0A-4D2C-8A98-FE2F3C1A57A4}" srcOrd="1" destOrd="0" presId="urn:microsoft.com/office/officeart/2005/8/layout/cycle7"/>
    <dgm:cxn modelId="{2083383F-C650-49CB-89AB-B35E58BF4B9B}" type="presParOf" srcId="{6D67F619-BE0A-4D2C-8A98-FE2F3C1A57A4}" destId="{715B5B87-1249-4CC6-9AAA-60EB0D4F0124}" srcOrd="0" destOrd="0" presId="urn:microsoft.com/office/officeart/2005/8/layout/cycle7"/>
    <dgm:cxn modelId="{96112189-3644-4DA0-B87E-F2B84448F7BD}" type="presParOf" srcId="{28FC42C9-7D09-4642-A5FC-A71D532E204A}" destId="{9FEF08AB-6A99-49E4-B689-FA648AB01763}" srcOrd="2" destOrd="0" presId="urn:microsoft.com/office/officeart/2005/8/layout/cycle7"/>
    <dgm:cxn modelId="{A67640BF-9FA5-4C5A-95E0-6CD9C280B775}" type="presParOf" srcId="{28FC42C9-7D09-4642-A5FC-A71D532E204A}" destId="{0FA6F071-DED6-4ECA-AB56-1A7AB3D77AAC}" srcOrd="3" destOrd="0" presId="urn:microsoft.com/office/officeart/2005/8/layout/cycle7"/>
    <dgm:cxn modelId="{8D7B758B-F960-42F4-A421-97DDED83C2A6}" type="presParOf" srcId="{0FA6F071-DED6-4ECA-AB56-1A7AB3D77AAC}" destId="{7D320A20-701C-445C-BAAE-38D8B4B087C5}" srcOrd="0" destOrd="0" presId="urn:microsoft.com/office/officeart/2005/8/layout/cycle7"/>
    <dgm:cxn modelId="{8D375E7B-2FA6-4F4E-A9EC-4E7CD1F1CA24}" type="presParOf" srcId="{28FC42C9-7D09-4642-A5FC-A71D532E204A}" destId="{301FF2B8-176A-4E27-A4EB-4D21524BEEDF}" srcOrd="4" destOrd="0" presId="urn:microsoft.com/office/officeart/2005/8/layout/cycle7"/>
    <dgm:cxn modelId="{D91B7B82-0064-45C2-9F5C-CDD46157FC57}" type="presParOf" srcId="{28FC42C9-7D09-4642-A5FC-A71D532E204A}" destId="{E49349C3-B16A-4FE1-BB1D-B6A512841E30}" srcOrd="5" destOrd="0" presId="urn:microsoft.com/office/officeart/2005/8/layout/cycle7"/>
    <dgm:cxn modelId="{534F22A8-3EDF-4092-B8CA-EBED1C00A42C}" type="presParOf" srcId="{E49349C3-B16A-4FE1-BB1D-B6A512841E30}" destId="{7C9F2309-4E62-41C2-B0D3-1DCB14F367C2}" srcOrd="0" destOrd="0" presId="urn:microsoft.com/office/officeart/2005/8/layout/cycle7"/>
    <dgm:cxn modelId="{4CF1D7E8-5D63-414B-A45B-C338A5A2E430}" type="presParOf" srcId="{28FC42C9-7D09-4642-A5FC-A71D532E204A}" destId="{A6A301FA-D71B-4F6F-BD6C-CDEF1DA801BC}" srcOrd="6" destOrd="0" presId="urn:microsoft.com/office/officeart/2005/8/layout/cycle7"/>
    <dgm:cxn modelId="{4837365B-8EF3-4AC4-ADA8-DF0F7691966B}" type="presParOf" srcId="{28FC42C9-7D09-4642-A5FC-A71D532E204A}" destId="{C1E3B6BB-5F06-493E-9BF5-54B7C51222EB}" srcOrd="7" destOrd="0" presId="urn:microsoft.com/office/officeart/2005/8/layout/cycle7"/>
    <dgm:cxn modelId="{90246626-CA3F-4E52-BD14-8D44B655FCAF}" type="presParOf" srcId="{C1E3B6BB-5F06-493E-9BF5-54B7C51222EB}" destId="{A4FEEE78-ED08-4CD2-889F-11DD5D2EF963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0FAF70EA-1E36-485D-B6A3-7DE13B252B5E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gm:t>
    </dgm:pt>
    <dgm:pt modelId="{72C56F97-C0DF-4B1B-9D74-37EC5C69A76F}" type="parTrans" cxnId="{4C88166D-1B6D-4BD9-A73B-B365F5152C54}">
      <dgm:prSet/>
      <dgm:spPr/>
      <dgm:t>
        <a:bodyPr/>
        <a:lstStyle/>
        <a:p>
          <a:endParaRPr lang="zh-CN" altLang="en-US"/>
        </a:p>
      </dgm:t>
    </dgm:pt>
    <dgm:pt modelId="{06700CA3-0147-4558-9D5F-2D12190B677C}" type="sibTrans" cxnId="{4C88166D-1B6D-4BD9-A73B-B365F5152C54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A6A301FA-D71B-4F6F-BD6C-CDEF1DA801BC}" type="pres">
      <dgm:prSet presAssocID="{0FAF70EA-1E36-485D-B6A3-7DE13B252B5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3B6BB-5F06-493E-9BF5-54B7C51222EB}" type="pres">
      <dgm:prSet presAssocID="{06700CA3-0147-4558-9D5F-2D12190B677C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4FEEE78-ED08-4CD2-889F-11DD5D2EF963}" type="pres">
      <dgm:prSet presAssocID="{06700CA3-0147-4558-9D5F-2D12190B677C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4C88166D-1B6D-4BD9-A73B-B365F5152C54}" srcId="{ABFF3FEC-DE23-45B8-A4B7-ECF590F3CD95}" destId="{0FAF70EA-1E36-485D-B6A3-7DE13B252B5E}" srcOrd="3" destOrd="0" parTransId="{72C56F97-C0DF-4B1B-9D74-37EC5C69A76F}" sibTransId="{06700CA3-0147-4558-9D5F-2D12190B677C}"/>
    <dgm:cxn modelId="{4945EF76-9095-4965-9F13-B5619E6C1CDF}" type="presOf" srcId="{06700CA3-0147-4558-9D5F-2D12190B677C}" destId="{C1E3B6BB-5F06-493E-9BF5-54B7C51222EB}" srcOrd="0" destOrd="0" presId="urn:microsoft.com/office/officeart/2005/8/layout/cycle7"/>
    <dgm:cxn modelId="{066A7533-B8A6-4BA6-AC14-86CDEA69717B}" type="presOf" srcId="{06700CA3-0147-4558-9D5F-2D12190B677C}" destId="{A4FEEE78-ED08-4CD2-889F-11DD5D2EF963}" srcOrd="1" destOrd="0" presId="urn:microsoft.com/office/officeart/2005/8/layout/cycle7"/>
    <dgm:cxn modelId="{A3CDEC4B-E11E-4866-9AAE-594A13075B59}" type="presOf" srcId="{32ECD29B-0E61-4996-B829-8A2310E2E47E}" destId="{301FF2B8-176A-4E27-A4EB-4D21524BEEDF}" srcOrd="0" destOrd="0" presId="urn:microsoft.com/office/officeart/2005/8/layout/cycle7"/>
    <dgm:cxn modelId="{B14F00DB-4157-47BF-A5FF-59671060B7F3}" type="presOf" srcId="{20D5278F-F3E2-4CFA-8431-C55F6B7FAC4A}" destId="{6D67F619-BE0A-4D2C-8A98-FE2F3C1A57A4}" srcOrd="0" destOrd="0" presId="urn:microsoft.com/office/officeart/2005/8/layout/cycle7"/>
    <dgm:cxn modelId="{E5BF5792-21CC-4D3A-9AAE-F8B6BA4DAC9B}" srcId="{ABFF3FEC-DE23-45B8-A4B7-ECF590F3CD95}" destId="{FF2DA6E0-A2B5-4BB1-A356-DD849326D590}" srcOrd="0" destOrd="0" parTransId="{DD128D6C-5B04-46A6-94CF-3DEBD6F738E9}" sibTransId="{20D5278F-F3E2-4CFA-8431-C55F6B7FAC4A}"/>
    <dgm:cxn modelId="{C0A9BBB5-4622-42E6-A3AE-7FC516362D99}" type="presOf" srcId="{20D5278F-F3E2-4CFA-8431-C55F6B7FAC4A}" destId="{715B5B87-1249-4CC6-9AAA-60EB0D4F0124}" srcOrd="1" destOrd="0" presId="urn:microsoft.com/office/officeart/2005/8/layout/cycle7"/>
    <dgm:cxn modelId="{9D749A05-041F-4389-9531-ADAE2E9F4930}" type="presOf" srcId="{6BC5D283-C50A-46E2-B534-DE425F6F2895}" destId="{0FA6F071-DED6-4ECA-AB56-1A7AB3D77AAC}" srcOrd="0" destOrd="0" presId="urn:microsoft.com/office/officeart/2005/8/layout/cycle7"/>
    <dgm:cxn modelId="{31E2994D-9741-4F34-A0C0-CD62D8900C77}" srcId="{ABFF3FEC-DE23-45B8-A4B7-ECF590F3CD95}" destId="{888F53F4-DAE9-486E-945B-F96DBD3DEE00}" srcOrd="1" destOrd="0" parTransId="{848C8E47-E4F4-4466-B08A-272ECC7D683B}" sibTransId="{6BC5D283-C50A-46E2-B534-DE425F6F2895}"/>
    <dgm:cxn modelId="{9CA2F27C-0E9C-491F-8713-91945BD25ECD}" type="presOf" srcId="{E03739D9-8992-4583-8B04-C663B4F8C1AB}" destId="{7C9F2309-4E62-41C2-B0D3-1DCB14F367C2}" srcOrd="1" destOrd="0" presId="urn:microsoft.com/office/officeart/2005/8/layout/cycle7"/>
    <dgm:cxn modelId="{1E705E35-099C-4504-B2F8-768AE25A91C3}" type="presOf" srcId="{E03739D9-8992-4583-8B04-C663B4F8C1AB}" destId="{E49349C3-B16A-4FE1-BB1D-B6A512841E30}" srcOrd="0" destOrd="0" presId="urn:microsoft.com/office/officeart/2005/8/layout/cycle7"/>
    <dgm:cxn modelId="{4A4714FB-CA7F-44CC-8837-BC8F9A55A46D}" type="presOf" srcId="{6BC5D283-C50A-46E2-B534-DE425F6F2895}" destId="{7D320A20-701C-445C-BAAE-38D8B4B087C5}" srcOrd="1" destOrd="0" presId="urn:microsoft.com/office/officeart/2005/8/layout/cycle7"/>
    <dgm:cxn modelId="{B0625C49-E566-4E4A-A65D-02FE2C6AF230}" type="presOf" srcId="{0FAF70EA-1E36-485D-B6A3-7DE13B252B5E}" destId="{A6A301FA-D71B-4F6F-BD6C-CDEF1DA801BC}" srcOrd="0" destOrd="0" presId="urn:microsoft.com/office/officeart/2005/8/layout/cycle7"/>
    <dgm:cxn modelId="{322A8E22-EBAE-4174-9B4E-ED156A86E167}" srcId="{ABFF3FEC-DE23-45B8-A4B7-ECF590F3CD95}" destId="{32ECD29B-0E61-4996-B829-8A2310E2E47E}" srcOrd="2" destOrd="0" parTransId="{113BD2F7-4261-4891-9AC2-2C557F371F9B}" sibTransId="{E03739D9-8992-4583-8B04-C663B4F8C1AB}"/>
    <dgm:cxn modelId="{CA8520EF-D85D-4CA3-8C40-724392A025C9}" type="presOf" srcId="{FF2DA6E0-A2B5-4BB1-A356-DD849326D590}" destId="{5B36489A-47DC-459D-B9C8-8C7A1F133F96}" srcOrd="0" destOrd="0" presId="urn:microsoft.com/office/officeart/2005/8/layout/cycle7"/>
    <dgm:cxn modelId="{C8F49E78-3108-4F1A-A001-2E7570C5F723}" type="presOf" srcId="{888F53F4-DAE9-486E-945B-F96DBD3DEE00}" destId="{9FEF08AB-6A99-49E4-B689-FA648AB01763}" srcOrd="0" destOrd="0" presId="urn:microsoft.com/office/officeart/2005/8/layout/cycle7"/>
    <dgm:cxn modelId="{70D7AFD4-15FB-414B-9D40-AF7268973B90}" type="presOf" srcId="{ABFF3FEC-DE23-45B8-A4B7-ECF590F3CD95}" destId="{28FC42C9-7D09-4642-A5FC-A71D532E204A}" srcOrd="0" destOrd="0" presId="urn:microsoft.com/office/officeart/2005/8/layout/cycle7"/>
    <dgm:cxn modelId="{C745A963-1343-42E0-92E9-48FB9824ABE4}" type="presParOf" srcId="{28FC42C9-7D09-4642-A5FC-A71D532E204A}" destId="{5B36489A-47DC-459D-B9C8-8C7A1F133F96}" srcOrd="0" destOrd="0" presId="urn:microsoft.com/office/officeart/2005/8/layout/cycle7"/>
    <dgm:cxn modelId="{52BE64F5-E1B4-4B45-98BE-87D8F891767F}" type="presParOf" srcId="{28FC42C9-7D09-4642-A5FC-A71D532E204A}" destId="{6D67F619-BE0A-4D2C-8A98-FE2F3C1A57A4}" srcOrd="1" destOrd="0" presId="urn:microsoft.com/office/officeart/2005/8/layout/cycle7"/>
    <dgm:cxn modelId="{2083383F-C650-49CB-89AB-B35E58BF4B9B}" type="presParOf" srcId="{6D67F619-BE0A-4D2C-8A98-FE2F3C1A57A4}" destId="{715B5B87-1249-4CC6-9AAA-60EB0D4F0124}" srcOrd="0" destOrd="0" presId="urn:microsoft.com/office/officeart/2005/8/layout/cycle7"/>
    <dgm:cxn modelId="{96112189-3644-4DA0-B87E-F2B84448F7BD}" type="presParOf" srcId="{28FC42C9-7D09-4642-A5FC-A71D532E204A}" destId="{9FEF08AB-6A99-49E4-B689-FA648AB01763}" srcOrd="2" destOrd="0" presId="urn:microsoft.com/office/officeart/2005/8/layout/cycle7"/>
    <dgm:cxn modelId="{A67640BF-9FA5-4C5A-95E0-6CD9C280B775}" type="presParOf" srcId="{28FC42C9-7D09-4642-A5FC-A71D532E204A}" destId="{0FA6F071-DED6-4ECA-AB56-1A7AB3D77AAC}" srcOrd="3" destOrd="0" presId="urn:microsoft.com/office/officeart/2005/8/layout/cycle7"/>
    <dgm:cxn modelId="{8D7B758B-F960-42F4-A421-97DDED83C2A6}" type="presParOf" srcId="{0FA6F071-DED6-4ECA-AB56-1A7AB3D77AAC}" destId="{7D320A20-701C-445C-BAAE-38D8B4B087C5}" srcOrd="0" destOrd="0" presId="urn:microsoft.com/office/officeart/2005/8/layout/cycle7"/>
    <dgm:cxn modelId="{8D375E7B-2FA6-4F4E-A9EC-4E7CD1F1CA24}" type="presParOf" srcId="{28FC42C9-7D09-4642-A5FC-A71D532E204A}" destId="{301FF2B8-176A-4E27-A4EB-4D21524BEEDF}" srcOrd="4" destOrd="0" presId="urn:microsoft.com/office/officeart/2005/8/layout/cycle7"/>
    <dgm:cxn modelId="{D91B7B82-0064-45C2-9F5C-CDD46157FC57}" type="presParOf" srcId="{28FC42C9-7D09-4642-A5FC-A71D532E204A}" destId="{E49349C3-B16A-4FE1-BB1D-B6A512841E30}" srcOrd="5" destOrd="0" presId="urn:microsoft.com/office/officeart/2005/8/layout/cycle7"/>
    <dgm:cxn modelId="{534F22A8-3EDF-4092-B8CA-EBED1C00A42C}" type="presParOf" srcId="{E49349C3-B16A-4FE1-BB1D-B6A512841E30}" destId="{7C9F2309-4E62-41C2-B0D3-1DCB14F367C2}" srcOrd="0" destOrd="0" presId="urn:microsoft.com/office/officeart/2005/8/layout/cycle7"/>
    <dgm:cxn modelId="{4CF1D7E8-5D63-414B-A45B-C338A5A2E430}" type="presParOf" srcId="{28FC42C9-7D09-4642-A5FC-A71D532E204A}" destId="{A6A301FA-D71B-4F6F-BD6C-CDEF1DA801BC}" srcOrd="6" destOrd="0" presId="urn:microsoft.com/office/officeart/2005/8/layout/cycle7"/>
    <dgm:cxn modelId="{4837365B-8EF3-4AC4-ADA8-DF0F7691966B}" type="presParOf" srcId="{28FC42C9-7D09-4642-A5FC-A71D532E204A}" destId="{C1E3B6BB-5F06-493E-9BF5-54B7C51222EB}" srcOrd="7" destOrd="0" presId="urn:microsoft.com/office/officeart/2005/8/layout/cycle7"/>
    <dgm:cxn modelId="{90246626-CA3F-4E52-BD14-8D44B655FCAF}" type="presParOf" srcId="{C1E3B6BB-5F06-493E-9BF5-54B7C51222EB}" destId="{A4FEEE78-ED08-4CD2-889F-11DD5D2EF963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5E86D09-228C-4B1C-9D9E-431E587837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DF6B62D-669B-4E3D-9097-66A51CF83B26}">
      <dgm:prSet phldrT="[文本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96012" tIns="32004" rIns="32004" bIns="32004" numCol="1" spcCol="1270" anchor="ctr" anchorCtr="0"/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功能兑现</a:t>
          </a:r>
        </a:p>
      </dgm:t>
    </dgm:pt>
    <dgm:pt modelId="{0D56085E-C849-4162-AD59-4E6E71578AE7}" type="par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5A1E54C9-720E-46DA-B29D-CB641191DDD5}" type="sib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7EA6124E-28F8-4167-B400-56718EA3B67E}">
      <dgm:prSet phldrT="[文本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96012" tIns="32004" rIns="32004" bIns="32004" numCol="1" spcCol="1270" anchor="ctr" anchorCtr="0"/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通用提炼</a:t>
          </a:r>
        </a:p>
      </dgm:t>
    </dgm:pt>
    <dgm:pt modelId="{E2FE5ADB-80AA-48BC-88F6-3D22B7399A88}" type="par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F8669CAC-C684-41B5-A0DB-A93189A243E8}" type="sib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2749651E-D375-4AE7-A6C2-F7942CD05FE5}">
      <dgm:prSet phldrT="[文本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96012" tIns="32004" rIns="32004" bIns="32004" numCol="1" spcCol="1270" anchor="ctr" anchorCtr="0"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gm:t>
    </dgm:pt>
    <dgm:pt modelId="{13022D0D-72EC-4AB8-B3A2-7DB4B35E4AEB}" type="par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F3E0010C-9863-41CC-9B9F-0E9C88F0496F}" type="sib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308C3457-96CF-4287-9BEF-3376C6B2F7CE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gm:t>
    </dgm:pt>
    <dgm:pt modelId="{3C994486-62FD-48BA-99D4-2A399E6105D4}" type="par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E43EB12E-0B39-4BA7-BDB5-A241A6BC947D}" type="sib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A31B9F3E-E574-46DD-B8AE-DDDFDAE04D44}" type="pres">
      <dgm:prSet presAssocID="{15E86D09-228C-4B1C-9D9E-431E587837A5}" presName="Name0" presStyleCnt="0">
        <dgm:presLayoutVars>
          <dgm:dir/>
          <dgm:animLvl val="lvl"/>
          <dgm:resizeHandles val="exact"/>
        </dgm:presLayoutVars>
      </dgm:prSet>
      <dgm:spPr/>
    </dgm:pt>
    <dgm:pt modelId="{468962FC-9274-44D3-ACCF-099FED1F8CF1}" type="pres">
      <dgm:prSet presAssocID="{6DF6B62D-669B-4E3D-9097-66A51CF83B26}" presName="parTxOnly" presStyleLbl="node1" presStyleIdx="0" presStyleCnt="4">
        <dgm:presLayoutVars>
          <dgm:chMax val="0"/>
          <dgm:chPref val="0"/>
          <dgm:bulletEnabled val="1"/>
        </dgm:presLayoutVars>
      </dgm:prSet>
      <dgm:spPr>
        <a:xfrm>
          <a:off x="5010" y="604841"/>
          <a:ext cx="2916575" cy="1166630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B44F76DF-8DE9-46BA-83CB-54B9F87AA3E5}" type="pres">
      <dgm:prSet presAssocID="{5A1E54C9-720E-46DA-B29D-CB641191DDD5}" presName="parTxOnlySpace" presStyleCnt="0"/>
      <dgm:spPr/>
    </dgm:pt>
    <dgm:pt modelId="{7B764217-D87F-4025-B6B1-A2F7EEC73C57}" type="pres">
      <dgm:prSet presAssocID="{7EA6124E-28F8-4167-B400-56718EA3B67E}" presName="parTxOnly" presStyleLbl="node1" presStyleIdx="1" presStyleCnt="4">
        <dgm:presLayoutVars>
          <dgm:chMax val="0"/>
          <dgm:chPref val="0"/>
          <dgm:bulletEnabled val="1"/>
        </dgm:presLayoutVars>
      </dgm:prSet>
      <dgm:spPr>
        <a:xfrm>
          <a:off x="2629928" y="604841"/>
          <a:ext cx="2916575" cy="1166630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DF608930-268D-45E8-9253-2709B7D1DEDB}" type="pres">
      <dgm:prSet presAssocID="{F8669CAC-C684-41B5-A0DB-A93189A243E8}" presName="parTxOnlySpace" presStyleCnt="0"/>
      <dgm:spPr/>
    </dgm:pt>
    <dgm:pt modelId="{971AA0A6-82F7-4D67-A763-D9CEE542DB74}" type="pres">
      <dgm:prSet presAssocID="{2749651E-D375-4AE7-A6C2-F7942CD05FE5}" presName="parTxOnly" presStyleLbl="node1" presStyleIdx="2" presStyleCnt="4">
        <dgm:presLayoutVars>
          <dgm:chMax val="0"/>
          <dgm:chPref val="0"/>
          <dgm:bulletEnabled val="1"/>
        </dgm:presLayoutVars>
      </dgm:prSet>
      <dgm:spPr>
        <a:xfrm>
          <a:off x="5254846" y="604841"/>
          <a:ext cx="2916575" cy="1166630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F7424596-1512-4863-A187-B6F5D32D580F}" type="pres">
      <dgm:prSet presAssocID="{F3E0010C-9863-41CC-9B9F-0E9C88F0496F}" presName="parTxOnlySpace" presStyleCnt="0"/>
      <dgm:spPr/>
    </dgm:pt>
    <dgm:pt modelId="{F1255304-A458-4DB6-9650-00D84F13E2C0}" type="pres">
      <dgm:prSet presAssocID="{308C3457-96CF-4287-9BEF-3376C6B2F7CE}" presName="parTxOnly" presStyleLbl="node1" presStyleIdx="3" presStyleCnt="4" custLinFactNeighborX="80667" custLinFactNeighborY="-2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6BE920-142F-4967-BA05-9BA68A035C45}" srcId="{15E86D09-228C-4B1C-9D9E-431E587837A5}" destId="{2749651E-D375-4AE7-A6C2-F7942CD05FE5}" srcOrd="2" destOrd="0" parTransId="{13022D0D-72EC-4AB8-B3A2-7DB4B35E4AEB}" sibTransId="{F3E0010C-9863-41CC-9B9F-0E9C88F0496F}"/>
    <dgm:cxn modelId="{97607771-B483-437E-94D0-5C476518E993}" type="presOf" srcId="{7EA6124E-28F8-4167-B400-56718EA3B67E}" destId="{7B764217-D87F-4025-B6B1-A2F7EEC73C57}" srcOrd="0" destOrd="0" presId="urn:microsoft.com/office/officeart/2005/8/layout/chevron1"/>
    <dgm:cxn modelId="{A85CC9E3-8FD9-42F1-83D9-C55AD166333A}" type="presOf" srcId="{2749651E-D375-4AE7-A6C2-F7942CD05FE5}" destId="{971AA0A6-82F7-4D67-A763-D9CEE542DB74}" srcOrd="0" destOrd="0" presId="urn:microsoft.com/office/officeart/2005/8/layout/chevron1"/>
    <dgm:cxn modelId="{81BE3CEA-23FB-4F6B-ADEA-A0F631338EC4}" type="presOf" srcId="{308C3457-96CF-4287-9BEF-3376C6B2F7CE}" destId="{F1255304-A458-4DB6-9650-00D84F13E2C0}" srcOrd="0" destOrd="0" presId="urn:microsoft.com/office/officeart/2005/8/layout/chevron1"/>
    <dgm:cxn modelId="{E8A2FEC1-0C27-4947-9F90-F9E127206BE7}" srcId="{15E86D09-228C-4B1C-9D9E-431E587837A5}" destId="{6DF6B62D-669B-4E3D-9097-66A51CF83B26}" srcOrd="0" destOrd="0" parTransId="{0D56085E-C849-4162-AD59-4E6E71578AE7}" sibTransId="{5A1E54C9-720E-46DA-B29D-CB641191DDD5}"/>
    <dgm:cxn modelId="{4ED50D7F-0A5D-4146-8675-6D05AF6FD373}" type="presOf" srcId="{6DF6B62D-669B-4E3D-9097-66A51CF83B26}" destId="{468962FC-9274-44D3-ACCF-099FED1F8CF1}" srcOrd="0" destOrd="0" presId="urn:microsoft.com/office/officeart/2005/8/layout/chevron1"/>
    <dgm:cxn modelId="{04BB921A-5D67-47E1-B7BB-01D9DF825A51}" type="presOf" srcId="{15E86D09-228C-4B1C-9D9E-431E587837A5}" destId="{A31B9F3E-E574-46DD-B8AE-DDDFDAE04D44}" srcOrd="0" destOrd="0" presId="urn:microsoft.com/office/officeart/2005/8/layout/chevron1"/>
    <dgm:cxn modelId="{7CE6E71A-F569-492A-9CFB-BFB0D651C439}" srcId="{15E86D09-228C-4B1C-9D9E-431E587837A5}" destId="{308C3457-96CF-4287-9BEF-3376C6B2F7CE}" srcOrd="3" destOrd="0" parTransId="{3C994486-62FD-48BA-99D4-2A399E6105D4}" sibTransId="{E43EB12E-0B39-4BA7-BDB5-A241A6BC947D}"/>
    <dgm:cxn modelId="{4C4A9819-BCF7-48B7-A2FD-3228C6E93DE4}" srcId="{15E86D09-228C-4B1C-9D9E-431E587837A5}" destId="{7EA6124E-28F8-4167-B400-56718EA3B67E}" srcOrd="1" destOrd="0" parTransId="{E2FE5ADB-80AA-48BC-88F6-3D22B7399A88}" sibTransId="{F8669CAC-C684-41B5-A0DB-A93189A243E8}"/>
    <dgm:cxn modelId="{24C5FD57-0A0F-4E0D-9201-B95F80D89A34}" type="presParOf" srcId="{A31B9F3E-E574-46DD-B8AE-DDDFDAE04D44}" destId="{468962FC-9274-44D3-ACCF-099FED1F8CF1}" srcOrd="0" destOrd="0" presId="urn:microsoft.com/office/officeart/2005/8/layout/chevron1"/>
    <dgm:cxn modelId="{E1F80584-7723-43A1-9FC7-7F88CD1B8DAF}" type="presParOf" srcId="{A31B9F3E-E574-46DD-B8AE-DDDFDAE04D44}" destId="{B44F76DF-8DE9-46BA-83CB-54B9F87AA3E5}" srcOrd="1" destOrd="0" presId="urn:microsoft.com/office/officeart/2005/8/layout/chevron1"/>
    <dgm:cxn modelId="{1630CA26-BBC0-4DC6-8FF2-5B70FD85910B}" type="presParOf" srcId="{A31B9F3E-E574-46DD-B8AE-DDDFDAE04D44}" destId="{7B764217-D87F-4025-B6B1-A2F7EEC73C57}" srcOrd="2" destOrd="0" presId="urn:microsoft.com/office/officeart/2005/8/layout/chevron1"/>
    <dgm:cxn modelId="{B302BD66-CFAD-41C5-9312-6CEB97F0C1A9}" type="presParOf" srcId="{A31B9F3E-E574-46DD-B8AE-DDDFDAE04D44}" destId="{DF608930-268D-45E8-9253-2709B7D1DEDB}" srcOrd="3" destOrd="0" presId="urn:microsoft.com/office/officeart/2005/8/layout/chevron1"/>
    <dgm:cxn modelId="{5306D42B-8FDB-458D-B304-ABDB044EE558}" type="presParOf" srcId="{A31B9F3E-E574-46DD-B8AE-DDDFDAE04D44}" destId="{971AA0A6-82F7-4D67-A763-D9CEE542DB74}" srcOrd="4" destOrd="0" presId="urn:microsoft.com/office/officeart/2005/8/layout/chevron1"/>
    <dgm:cxn modelId="{0551910E-D7F2-439B-ABCE-3C5B2D18B064}" type="presParOf" srcId="{A31B9F3E-E574-46DD-B8AE-DDDFDAE04D44}" destId="{F7424596-1512-4863-A187-B6F5D32D580F}" srcOrd="5" destOrd="0" presId="urn:microsoft.com/office/officeart/2005/8/layout/chevron1"/>
    <dgm:cxn modelId="{A8291B9B-CAED-4CA8-9970-0611017EB66F}" type="presParOf" srcId="{A31B9F3E-E574-46DD-B8AE-DDDFDAE04D44}" destId="{F1255304-A458-4DB6-9650-00D84F13E2C0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多线程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委托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静态存储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0A68BB-2523-4B85-936B-7DA347537920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 Light" panose="020B0502040204020203" pitchFamily="34" charset="-122"/>
              <a:ea typeface="微软雅黑 Light" panose="020B0502040204020203" pitchFamily="34" charset="-122"/>
            </a:rPr>
            <a:t>实时监控</a:t>
          </a:r>
          <a:endParaRPr lang="zh-CN" altLang="en-US" sz="2400" dirty="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A97AD27D-DE0D-42DF-8AE5-5E8FBDFE18E6}" type="parTrans" cxnId="{CD3B3A90-CB4B-4E13-A481-C17E64A8572B}">
      <dgm:prSet/>
      <dgm:spPr/>
      <dgm:t>
        <a:bodyPr/>
        <a:lstStyle/>
        <a:p>
          <a:endParaRPr lang="zh-CN" altLang="en-US"/>
        </a:p>
      </dgm:t>
    </dgm:pt>
    <dgm:pt modelId="{CF5FF999-3F8A-4CD8-9959-A8C51BB5B19F}" type="sibTrans" cxnId="{CD3B3A90-CB4B-4E13-A481-C17E64A8572B}">
      <dgm:prSet/>
      <dgm:spPr/>
      <dgm:t>
        <a:bodyPr/>
        <a:lstStyle/>
        <a:p>
          <a:endParaRPr lang="zh-CN" altLang="en-US"/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88271C2-E458-4283-84F4-1085F349A618}" type="pres">
      <dgm:prSet presAssocID="{320A68BB-2523-4B85-936B-7DA34753792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BC70F8-6979-49C0-8D8D-91FFD9B57EA0}" type="pres">
      <dgm:prSet presAssocID="{CF5FF999-3F8A-4CD8-9959-A8C51BB5B19F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81A190F8-E7AE-47EB-A033-D702F679E560}" type="pres">
      <dgm:prSet presAssocID="{CF5FF999-3F8A-4CD8-9959-A8C51BB5B19F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CD3B3A90-CB4B-4E13-A481-C17E64A8572B}" srcId="{ABFF3FEC-DE23-45B8-A4B7-ECF590F3CD95}" destId="{320A68BB-2523-4B85-936B-7DA347537920}" srcOrd="0" destOrd="0" parTransId="{A97AD27D-DE0D-42DF-8AE5-5E8FBDFE18E6}" sibTransId="{CF5FF999-3F8A-4CD8-9959-A8C51BB5B19F}"/>
    <dgm:cxn modelId="{35A62EEF-E2BF-4E82-A492-B0DF5D9E5E1D}" type="presOf" srcId="{20D5278F-F3E2-4CFA-8431-C55F6B7FAC4A}" destId="{715B5B87-1249-4CC6-9AAA-60EB0D4F0124}" srcOrd="1" destOrd="0" presId="urn:microsoft.com/office/officeart/2005/8/layout/cycle7"/>
    <dgm:cxn modelId="{DC0529C3-26E4-485D-9228-ADE268D687EE}" type="presOf" srcId="{6BC5D283-C50A-46E2-B534-DE425F6F2895}" destId="{7D320A20-701C-445C-BAAE-38D8B4B087C5}" srcOrd="1" destOrd="0" presId="urn:microsoft.com/office/officeart/2005/8/layout/cycle7"/>
    <dgm:cxn modelId="{C4B352D0-70DE-41BB-92FC-4ACF2526AAD2}" type="presOf" srcId="{CF5FF999-3F8A-4CD8-9959-A8C51BB5B19F}" destId="{90BC70F8-6979-49C0-8D8D-91FFD9B57EA0}" srcOrd="0" destOrd="0" presId="urn:microsoft.com/office/officeart/2005/8/layout/cycle7"/>
    <dgm:cxn modelId="{E24D2422-64F0-43D7-8C34-77D1D80EAA18}" type="presOf" srcId="{20D5278F-F3E2-4CFA-8431-C55F6B7FAC4A}" destId="{6D67F619-BE0A-4D2C-8A98-FE2F3C1A57A4}" srcOrd="0" destOrd="0" presId="urn:microsoft.com/office/officeart/2005/8/layout/cycle7"/>
    <dgm:cxn modelId="{70ACB08D-68D4-42CA-9DC7-6B9DCD99CFED}" type="presOf" srcId="{E03739D9-8992-4583-8B04-C663B4F8C1AB}" destId="{E49349C3-B16A-4FE1-BB1D-B6A512841E30}" srcOrd="0" destOrd="0" presId="urn:microsoft.com/office/officeart/2005/8/layout/cycle7"/>
    <dgm:cxn modelId="{716C1A6F-79CC-4AC8-9CC5-FA797A0705CC}" type="presOf" srcId="{32ECD29B-0E61-4996-B829-8A2310E2E47E}" destId="{301FF2B8-176A-4E27-A4EB-4D21524BEEDF}" srcOrd="0" destOrd="0" presId="urn:microsoft.com/office/officeart/2005/8/layout/cycle7"/>
    <dgm:cxn modelId="{20A773DE-0F1C-45B1-AD0F-5D4A4510ACD5}" type="presOf" srcId="{ABFF3FEC-DE23-45B8-A4B7-ECF590F3CD95}" destId="{28FC42C9-7D09-4642-A5FC-A71D532E204A}" srcOrd="0" destOrd="0" presId="urn:microsoft.com/office/officeart/2005/8/layout/cycle7"/>
    <dgm:cxn modelId="{33B714FB-242E-4DF1-AD01-0B5E8E094FC5}" type="presOf" srcId="{888F53F4-DAE9-486E-945B-F96DBD3DEE00}" destId="{9FEF08AB-6A99-49E4-B689-FA648AB01763}" srcOrd="0" destOrd="0" presId="urn:microsoft.com/office/officeart/2005/8/layout/cycle7"/>
    <dgm:cxn modelId="{E5BF5792-21CC-4D3A-9AAE-F8B6BA4DAC9B}" srcId="{ABFF3FEC-DE23-45B8-A4B7-ECF590F3CD95}" destId="{FF2DA6E0-A2B5-4BB1-A356-DD849326D590}" srcOrd="1" destOrd="0" parTransId="{DD128D6C-5B04-46A6-94CF-3DEBD6F738E9}" sibTransId="{20D5278F-F3E2-4CFA-8431-C55F6B7FAC4A}"/>
    <dgm:cxn modelId="{6182622D-ABF6-481B-B839-F6128D05F36C}" type="presOf" srcId="{CF5FF999-3F8A-4CD8-9959-A8C51BB5B19F}" destId="{81A190F8-E7AE-47EB-A033-D702F679E560}" srcOrd="1" destOrd="0" presId="urn:microsoft.com/office/officeart/2005/8/layout/cycle7"/>
    <dgm:cxn modelId="{911B21C5-9AC1-4DE1-8709-A02D76F4FED3}" type="presOf" srcId="{FF2DA6E0-A2B5-4BB1-A356-DD849326D590}" destId="{5B36489A-47DC-459D-B9C8-8C7A1F133F96}" srcOrd="0" destOrd="0" presId="urn:microsoft.com/office/officeart/2005/8/layout/cycle7"/>
    <dgm:cxn modelId="{31E2994D-9741-4F34-A0C0-CD62D8900C77}" srcId="{ABFF3FEC-DE23-45B8-A4B7-ECF590F3CD95}" destId="{888F53F4-DAE9-486E-945B-F96DBD3DEE00}" srcOrd="2" destOrd="0" parTransId="{848C8E47-E4F4-4466-B08A-272ECC7D683B}" sibTransId="{6BC5D283-C50A-46E2-B534-DE425F6F2895}"/>
    <dgm:cxn modelId="{371AAA94-60D6-40A5-B629-98C370C0A981}" type="presOf" srcId="{6BC5D283-C50A-46E2-B534-DE425F6F2895}" destId="{0FA6F071-DED6-4ECA-AB56-1A7AB3D77AAC}" srcOrd="0" destOrd="0" presId="urn:microsoft.com/office/officeart/2005/8/layout/cycle7"/>
    <dgm:cxn modelId="{322A8E22-EBAE-4174-9B4E-ED156A86E167}" srcId="{ABFF3FEC-DE23-45B8-A4B7-ECF590F3CD95}" destId="{32ECD29B-0E61-4996-B829-8A2310E2E47E}" srcOrd="3" destOrd="0" parTransId="{113BD2F7-4261-4891-9AC2-2C557F371F9B}" sibTransId="{E03739D9-8992-4583-8B04-C663B4F8C1AB}"/>
    <dgm:cxn modelId="{53A590C8-C0C5-4AD2-9A30-C77B9A90AE58}" type="presOf" srcId="{320A68BB-2523-4B85-936B-7DA347537920}" destId="{088271C2-E458-4283-84F4-1085F349A618}" srcOrd="0" destOrd="0" presId="urn:microsoft.com/office/officeart/2005/8/layout/cycle7"/>
    <dgm:cxn modelId="{3B926F98-CAA1-46C3-802C-9ACCF67FF2B8}" type="presOf" srcId="{E03739D9-8992-4583-8B04-C663B4F8C1AB}" destId="{7C9F2309-4E62-41C2-B0D3-1DCB14F367C2}" srcOrd="1" destOrd="0" presId="urn:microsoft.com/office/officeart/2005/8/layout/cycle7"/>
    <dgm:cxn modelId="{7CFD047F-ABF9-4747-BDB7-8135C18DBC30}" type="presParOf" srcId="{28FC42C9-7D09-4642-A5FC-A71D532E204A}" destId="{088271C2-E458-4283-84F4-1085F349A618}" srcOrd="0" destOrd="0" presId="urn:microsoft.com/office/officeart/2005/8/layout/cycle7"/>
    <dgm:cxn modelId="{B1822CDA-7FEE-45BD-B31B-0150064121ED}" type="presParOf" srcId="{28FC42C9-7D09-4642-A5FC-A71D532E204A}" destId="{90BC70F8-6979-49C0-8D8D-91FFD9B57EA0}" srcOrd="1" destOrd="0" presId="urn:microsoft.com/office/officeart/2005/8/layout/cycle7"/>
    <dgm:cxn modelId="{4DB7AE88-F925-46CC-B47C-14040C5ACB65}" type="presParOf" srcId="{90BC70F8-6979-49C0-8D8D-91FFD9B57EA0}" destId="{81A190F8-E7AE-47EB-A033-D702F679E560}" srcOrd="0" destOrd="0" presId="urn:microsoft.com/office/officeart/2005/8/layout/cycle7"/>
    <dgm:cxn modelId="{B6EC9B33-A9EA-4F1D-8345-A24DFD80226C}" type="presParOf" srcId="{28FC42C9-7D09-4642-A5FC-A71D532E204A}" destId="{5B36489A-47DC-459D-B9C8-8C7A1F133F96}" srcOrd="2" destOrd="0" presId="urn:microsoft.com/office/officeart/2005/8/layout/cycle7"/>
    <dgm:cxn modelId="{E255B33E-0B4A-47E7-8941-9A8512B0552B}" type="presParOf" srcId="{28FC42C9-7D09-4642-A5FC-A71D532E204A}" destId="{6D67F619-BE0A-4D2C-8A98-FE2F3C1A57A4}" srcOrd="3" destOrd="0" presId="urn:microsoft.com/office/officeart/2005/8/layout/cycle7"/>
    <dgm:cxn modelId="{246B2CCC-1C01-4016-89AE-6AFBC6242E31}" type="presParOf" srcId="{6D67F619-BE0A-4D2C-8A98-FE2F3C1A57A4}" destId="{715B5B87-1249-4CC6-9AAA-60EB0D4F0124}" srcOrd="0" destOrd="0" presId="urn:microsoft.com/office/officeart/2005/8/layout/cycle7"/>
    <dgm:cxn modelId="{48A05CE0-550D-4E8A-82A6-FC5A80B2928E}" type="presParOf" srcId="{28FC42C9-7D09-4642-A5FC-A71D532E204A}" destId="{9FEF08AB-6A99-49E4-B689-FA648AB01763}" srcOrd="4" destOrd="0" presId="urn:microsoft.com/office/officeart/2005/8/layout/cycle7"/>
    <dgm:cxn modelId="{B2C0B101-7891-4E81-BB94-C66F19A247CA}" type="presParOf" srcId="{28FC42C9-7D09-4642-A5FC-A71D532E204A}" destId="{0FA6F071-DED6-4ECA-AB56-1A7AB3D77AAC}" srcOrd="5" destOrd="0" presId="urn:microsoft.com/office/officeart/2005/8/layout/cycle7"/>
    <dgm:cxn modelId="{B64D4C2F-A4BB-4167-86C7-F7F4319FD39D}" type="presParOf" srcId="{0FA6F071-DED6-4ECA-AB56-1A7AB3D77AAC}" destId="{7D320A20-701C-445C-BAAE-38D8B4B087C5}" srcOrd="0" destOrd="0" presId="urn:microsoft.com/office/officeart/2005/8/layout/cycle7"/>
    <dgm:cxn modelId="{89C67FFD-3BCD-4F09-95BB-834F332CA652}" type="presParOf" srcId="{28FC42C9-7D09-4642-A5FC-A71D532E204A}" destId="{301FF2B8-176A-4E27-A4EB-4D21524BEEDF}" srcOrd="6" destOrd="0" presId="urn:microsoft.com/office/officeart/2005/8/layout/cycle7"/>
    <dgm:cxn modelId="{4052ECB7-8C12-436E-B18F-191E6E3D9EFA}" type="presParOf" srcId="{28FC42C9-7D09-4642-A5FC-A71D532E204A}" destId="{E49349C3-B16A-4FE1-BB1D-B6A512841E30}" srcOrd="7" destOrd="0" presId="urn:microsoft.com/office/officeart/2005/8/layout/cycle7"/>
    <dgm:cxn modelId="{73F04ED1-BD06-499D-B3DF-9B0119227CCC}" type="presParOf" srcId="{E49349C3-B16A-4FE1-BB1D-B6A512841E30}" destId="{7C9F2309-4E62-41C2-B0D3-1DCB14F367C2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5E86D09-228C-4B1C-9D9E-431E587837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DF6B62D-669B-4E3D-9097-66A51CF83B26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破局？</a:t>
          </a:r>
        </a:p>
      </dgm:t>
    </dgm:pt>
    <dgm:pt modelId="{0D56085E-C849-4162-AD59-4E6E71578AE7}" type="par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5A1E54C9-720E-46DA-B29D-CB641191DDD5}" type="sib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7EA6124E-28F8-4167-B400-56718EA3B6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定标准？</a:t>
          </a:r>
        </a:p>
      </dgm:t>
    </dgm:pt>
    <dgm:pt modelId="{E2FE5ADB-80AA-48BC-88F6-3D22B7399A88}" type="par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F8669CAC-C684-41B5-A0DB-A93189A243E8}" type="sib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2749651E-D375-4AE7-A6C2-F7942CD05FE5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促应用？</a:t>
          </a:r>
        </a:p>
      </dgm:t>
    </dgm:pt>
    <dgm:pt modelId="{13022D0D-72EC-4AB8-B3A2-7DB4B35E4AEB}" type="par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F3E0010C-9863-41CC-9B9F-0E9C88F0496F}" type="sib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A31B9F3E-E574-46DD-B8AE-DDDFDAE04D44}" type="pres">
      <dgm:prSet presAssocID="{15E86D09-228C-4B1C-9D9E-431E587837A5}" presName="Name0" presStyleCnt="0">
        <dgm:presLayoutVars>
          <dgm:dir/>
          <dgm:animLvl val="lvl"/>
          <dgm:resizeHandles val="exact"/>
        </dgm:presLayoutVars>
      </dgm:prSet>
      <dgm:spPr/>
    </dgm:pt>
    <dgm:pt modelId="{468962FC-9274-44D3-ACCF-099FED1F8CF1}" type="pres">
      <dgm:prSet presAssocID="{6DF6B62D-669B-4E3D-9097-66A51CF83B26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4F76DF-8DE9-46BA-83CB-54B9F87AA3E5}" type="pres">
      <dgm:prSet presAssocID="{5A1E54C9-720E-46DA-B29D-CB641191DDD5}" presName="parTxOnlySpace" presStyleCnt="0"/>
      <dgm:spPr/>
    </dgm:pt>
    <dgm:pt modelId="{7B764217-D87F-4025-B6B1-A2F7EEC73C57}" type="pres">
      <dgm:prSet presAssocID="{7EA6124E-28F8-4167-B400-56718EA3B67E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608930-268D-45E8-9253-2709B7D1DEDB}" type="pres">
      <dgm:prSet presAssocID="{F8669CAC-C684-41B5-A0DB-A93189A243E8}" presName="parTxOnlySpace" presStyleCnt="0"/>
      <dgm:spPr/>
    </dgm:pt>
    <dgm:pt modelId="{971AA0A6-82F7-4D67-A763-D9CEE542DB74}" type="pres">
      <dgm:prSet presAssocID="{2749651E-D375-4AE7-A6C2-F7942CD05FE5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6BE920-142F-4967-BA05-9BA68A035C45}" srcId="{15E86D09-228C-4B1C-9D9E-431E587837A5}" destId="{2749651E-D375-4AE7-A6C2-F7942CD05FE5}" srcOrd="2" destOrd="0" parTransId="{13022D0D-72EC-4AB8-B3A2-7DB4B35E4AEB}" sibTransId="{F3E0010C-9863-41CC-9B9F-0E9C88F0496F}"/>
    <dgm:cxn modelId="{97607771-B483-437E-94D0-5C476518E993}" type="presOf" srcId="{7EA6124E-28F8-4167-B400-56718EA3B67E}" destId="{7B764217-D87F-4025-B6B1-A2F7EEC73C57}" srcOrd="0" destOrd="0" presId="urn:microsoft.com/office/officeart/2005/8/layout/chevron1"/>
    <dgm:cxn modelId="{A85CC9E3-8FD9-42F1-83D9-C55AD166333A}" type="presOf" srcId="{2749651E-D375-4AE7-A6C2-F7942CD05FE5}" destId="{971AA0A6-82F7-4D67-A763-D9CEE542DB74}" srcOrd="0" destOrd="0" presId="urn:microsoft.com/office/officeart/2005/8/layout/chevron1"/>
    <dgm:cxn modelId="{E8A2FEC1-0C27-4947-9F90-F9E127206BE7}" srcId="{15E86D09-228C-4B1C-9D9E-431E587837A5}" destId="{6DF6B62D-669B-4E3D-9097-66A51CF83B26}" srcOrd="0" destOrd="0" parTransId="{0D56085E-C849-4162-AD59-4E6E71578AE7}" sibTransId="{5A1E54C9-720E-46DA-B29D-CB641191DDD5}"/>
    <dgm:cxn modelId="{4ED50D7F-0A5D-4146-8675-6D05AF6FD373}" type="presOf" srcId="{6DF6B62D-669B-4E3D-9097-66A51CF83B26}" destId="{468962FC-9274-44D3-ACCF-099FED1F8CF1}" srcOrd="0" destOrd="0" presId="urn:microsoft.com/office/officeart/2005/8/layout/chevron1"/>
    <dgm:cxn modelId="{04BB921A-5D67-47E1-B7BB-01D9DF825A51}" type="presOf" srcId="{15E86D09-228C-4B1C-9D9E-431E587837A5}" destId="{A31B9F3E-E574-46DD-B8AE-DDDFDAE04D44}" srcOrd="0" destOrd="0" presId="urn:microsoft.com/office/officeart/2005/8/layout/chevron1"/>
    <dgm:cxn modelId="{4C4A9819-BCF7-48B7-A2FD-3228C6E93DE4}" srcId="{15E86D09-228C-4B1C-9D9E-431E587837A5}" destId="{7EA6124E-28F8-4167-B400-56718EA3B67E}" srcOrd="1" destOrd="0" parTransId="{E2FE5ADB-80AA-48BC-88F6-3D22B7399A88}" sibTransId="{F8669CAC-C684-41B5-A0DB-A93189A243E8}"/>
    <dgm:cxn modelId="{24C5FD57-0A0F-4E0D-9201-B95F80D89A34}" type="presParOf" srcId="{A31B9F3E-E574-46DD-B8AE-DDDFDAE04D44}" destId="{468962FC-9274-44D3-ACCF-099FED1F8CF1}" srcOrd="0" destOrd="0" presId="urn:microsoft.com/office/officeart/2005/8/layout/chevron1"/>
    <dgm:cxn modelId="{E1F80584-7723-43A1-9FC7-7F88CD1B8DAF}" type="presParOf" srcId="{A31B9F3E-E574-46DD-B8AE-DDDFDAE04D44}" destId="{B44F76DF-8DE9-46BA-83CB-54B9F87AA3E5}" srcOrd="1" destOrd="0" presId="urn:microsoft.com/office/officeart/2005/8/layout/chevron1"/>
    <dgm:cxn modelId="{1630CA26-BBC0-4DC6-8FF2-5B70FD85910B}" type="presParOf" srcId="{A31B9F3E-E574-46DD-B8AE-DDDFDAE04D44}" destId="{7B764217-D87F-4025-B6B1-A2F7EEC73C57}" srcOrd="2" destOrd="0" presId="urn:microsoft.com/office/officeart/2005/8/layout/chevron1"/>
    <dgm:cxn modelId="{B302BD66-CFAD-41C5-9312-6CEB97F0C1A9}" type="presParOf" srcId="{A31B9F3E-E574-46DD-B8AE-DDDFDAE04D44}" destId="{DF608930-268D-45E8-9253-2709B7D1DEDB}" srcOrd="3" destOrd="0" presId="urn:microsoft.com/office/officeart/2005/8/layout/chevron1"/>
    <dgm:cxn modelId="{5306D42B-8FDB-458D-B304-ABDB044EE558}" type="presParOf" srcId="{A31B9F3E-E574-46DD-B8AE-DDDFDAE04D44}" destId="{971AA0A6-82F7-4D67-A763-D9CEE542DB74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E361B61-ACC8-4010-9F26-4A594245ADB9}" type="doc">
      <dgm:prSet loTypeId="urn:microsoft.com/office/officeart/2005/8/layout/matrix3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D308F95-9DBE-4B11-9018-6C6EF38F7B56}">
      <dgm:prSet phldrT="[文本]" custT="1"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业务一致性</a:t>
          </a:r>
        </a:p>
      </dgm:t>
    </dgm:pt>
    <dgm:pt modelId="{2C390DB7-498E-44EC-9A1E-D95489A4115C}" type="parTrans" cxnId="{81A23A02-8695-464D-8264-48D084FD737F}">
      <dgm:prSet/>
      <dgm:spPr/>
      <dgm:t>
        <a:bodyPr/>
        <a:lstStyle/>
        <a:p>
          <a:endParaRPr lang="zh-CN" altLang="en-US" sz="2400"/>
        </a:p>
      </dgm:t>
    </dgm:pt>
    <dgm:pt modelId="{53459FFE-25F3-4CAA-B81A-642E393BE863}" type="sibTrans" cxnId="{81A23A02-8695-464D-8264-48D084FD737F}">
      <dgm:prSet/>
      <dgm:spPr/>
      <dgm:t>
        <a:bodyPr/>
        <a:lstStyle/>
        <a:p>
          <a:endParaRPr lang="zh-CN" altLang="en-US" sz="2400"/>
        </a:p>
      </dgm:t>
    </dgm:pt>
    <dgm:pt modelId="{6EF4DD27-F1D4-471B-B9B9-8035A6F9F177}">
      <dgm:prSet phldrT="[文本]" custT="1"/>
      <dgm:spPr>
        <a:solidFill>
          <a:schemeClr val="bg2">
            <a:lumMod val="50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操作便利性</a:t>
          </a:r>
        </a:p>
      </dgm:t>
    </dgm:pt>
    <dgm:pt modelId="{185733D4-FE32-4CD8-ADCA-72132D3FAEE2}" type="parTrans" cxnId="{7710ACA3-96D3-4A1F-80BB-ABE4F493DD8E}">
      <dgm:prSet/>
      <dgm:spPr/>
      <dgm:t>
        <a:bodyPr/>
        <a:lstStyle/>
        <a:p>
          <a:endParaRPr lang="zh-CN" altLang="en-US" sz="2400"/>
        </a:p>
      </dgm:t>
    </dgm:pt>
    <dgm:pt modelId="{C4D3D943-36A8-4F93-902C-BC72F63B9C64}" type="sibTrans" cxnId="{7710ACA3-96D3-4A1F-80BB-ABE4F493DD8E}">
      <dgm:prSet/>
      <dgm:spPr/>
      <dgm:t>
        <a:bodyPr/>
        <a:lstStyle/>
        <a:p>
          <a:endParaRPr lang="zh-CN" altLang="en-US" sz="2400"/>
        </a:p>
      </dgm:t>
    </dgm:pt>
    <dgm:pt modelId="{2FDE2F3A-CFF7-40C9-8C0E-141A56519276}">
      <dgm:prSet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自动反哺</a:t>
          </a:r>
        </a:p>
      </dgm:t>
    </dgm:pt>
    <dgm:pt modelId="{D3F24290-F3E5-40BA-AB0E-7AABCFFB1456}" type="parTrans" cxnId="{FCC905D8-DEAD-4CF9-B356-CF2F1F4B1AD0}">
      <dgm:prSet/>
      <dgm:spPr/>
      <dgm:t>
        <a:bodyPr/>
        <a:lstStyle/>
        <a:p>
          <a:endParaRPr lang="zh-CN" altLang="en-US"/>
        </a:p>
      </dgm:t>
    </dgm:pt>
    <dgm:pt modelId="{C1B00122-7C3B-4E76-962D-AD015A03A78E}" type="sibTrans" cxnId="{FCC905D8-DEAD-4CF9-B356-CF2F1F4B1AD0}">
      <dgm:prSet/>
      <dgm:spPr/>
      <dgm:t>
        <a:bodyPr/>
        <a:lstStyle/>
        <a:p>
          <a:endParaRPr lang="zh-CN" altLang="en-US"/>
        </a:p>
      </dgm:t>
    </dgm:pt>
    <dgm:pt modelId="{EFCC67F3-2318-4FB5-9326-146452CA7290}">
      <dgm:prSet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精准控制</a:t>
          </a:r>
        </a:p>
      </dgm:t>
    </dgm:pt>
    <dgm:pt modelId="{15A529E3-348A-4C3A-96AB-2378BDDEDFB7}" type="parTrans" cxnId="{ADB869E0-E803-4B25-BAE2-56456B910F83}">
      <dgm:prSet/>
      <dgm:spPr/>
      <dgm:t>
        <a:bodyPr/>
        <a:lstStyle/>
        <a:p>
          <a:endParaRPr lang="zh-CN" altLang="en-US"/>
        </a:p>
      </dgm:t>
    </dgm:pt>
    <dgm:pt modelId="{FB1A7CCA-C8F3-471B-9889-036408D7FDD3}" type="sibTrans" cxnId="{ADB869E0-E803-4B25-BAE2-56456B910F83}">
      <dgm:prSet/>
      <dgm:spPr/>
      <dgm:t>
        <a:bodyPr/>
        <a:lstStyle/>
        <a:p>
          <a:endParaRPr lang="zh-CN" altLang="en-US"/>
        </a:p>
      </dgm:t>
    </dgm:pt>
    <dgm:pt modelId="{C7A59E81-069C-4FA1-8AA8-A04DE7F78A20}" type="pres">
      <dgm:prSet presAssocID="{CE361B61-ACC8-4010-9F26-4A594245ADB9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548809E-4B32-4188-81C1-D825D8BA3AD8}" type="pres">
      <dgm:prSet presAssocID="{CE361B61-ACC8-4010-9F26-4A594245ADB9}" presName="diamond" presStyleLbl="bgShp" presStyleIdx="0" presStyleCnt="1"/>
      <dgm:spPr/>
    </dgm:pt>
    <dgm:pt modelId="{8B1CC65F-C903-47E2-BCCC-440550DE4C04}" type="pres">
      <dgm:prSet presAssocID="{CE361B61-ACC8-4010-9F26-4A594245ADB9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6B17F8-5CB2-45E5-99BE-D594E76E3963}" type="pres">
      <dgm:prSet presAssocID="{CE361B61-ACC8-4010-9F26-4A594245ADB9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DB5E77-A14B-44B2-A7C8-473D5BC7109A}" type="pres">
      <dgm:prSet presAssocID="{CE361B61-ACC8-4010-9F26-4A594245ADB9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DBDD5E-17A1-4FD2-ADF4-7D70FFB3CBA7}" type="pres">
      <dgm:prSet presAssocID="{CE361B61-ACC8-4010-9F26-4A594245ADB9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A32D39-E5D6-4553-859E-E12DC9AC45D6}" type="presOf" srcId="{EFCC67F3-2318-4FB5-9326-146452CA7290}" destId="{90DBDD5E-17A1-4FD2-ADF4-7D70FFB3CBA7}" srcOrd="0" destOrd="0" presId="urn:microsoft.com/office/officeart/2005/8/layout/matrix3"/>
    <dgm:cxn modelId="{ADB869E0-E803-4B25-BAE2-56456B910F83}" srcId="{CE361B61-ACC8-4010-9F26-4A594245ADB9}" destId="{EFCC67F3-2318-4FB5-9326-146452CA7290}" srcOrd="3" destOrd="0" parTransId="{15A529E3-348A-4C3A-96AB-2378BDDEDFB7}" sibTransId="{FB1A7CCA-C8F3-471B-9889-036408D7FDD3}"/>
    <dgm:cxn modelId="{D433105B-A379-4ACC-B08A-70F852670B92}" type="presOf" srcId="{6EF4DD27-F1D4-471B-B9B9-8035A6F9F177}" destId="{8F6B17F8-5CB2-45E5-99BE-D594E76E3963}" srcOrd="0" destOrd="0" presId="urn:microsoft.com/office/officeart/2005/8/layout/matrix3"/>
    <dgm:cxn modelId="{83DE0328-EA59-4E23-A022-93AAFA7125B5}" type="presOf" srcId="{2FDE2F3A-CFF7-40C9-8C0E-141A56519276}" destId="{3DDB5E77-A14B-44B2-A7C8-473D5BC7109A}" srcOrd="0" destOrd="0" presId="urn:microsoft.com/office/officeart/2005/8/layout/matrix3"/>
    <dgm:cxn modelId="{FCC905D8-DEAD-4CF9-B356-CF2F1F4B1AD0}" srcId="{CE361B61-ACC8-4010-9F26-4A594245ADB9}" destId="{2FDE2F3A-CFF7-40C9-8C0E-141A56519276}" srcOrd="2" destOrd="0" parTransId="{D3F24290-F3E5-40BA-AB0E-7AABCFFB1456}" sibTransId="{C1B00122-7C3B-4E76-962D-AD015A03A78E}"/>
    <dgm:cxn modelId="{81A23A02-8695-464D-8264-48D084FD737F}" srcId="{CE361B61-ACC8-4010-9F26-4A594245ADB9}" destId="{8D308F95-9DBE-4B11-9018-6C6EF38F7B56}" srcOrd="0" destOrd="0" parTransId="{2C390DB7-498E-44EC-9A1E-D95489A4115C}" sibTransId="{53459FFE-25F3-4CAA-B81A-642E393BE863}"/>
    <dgm:cxn modelId="{D7422B73-AC54-4FAA-9C16-6A621872A1FF}" type="presOf" srcId="{8D308F95-9DBE-4B11-9018-6C6EF38F7B56}" destId="{8B1CC65F-C903-47E2-BCCC-440550DE4C04}" srcOrd="0" destOrd="0" presId="urn:microsoft.com/office/officeart/2005/8/layout/matrix3"/>
    <dgm:cxn modelId="{7710ACA3-96D3-4A1F-80BB-ABE4F493DD8E}" srcId="{CE361B61-ACC8-4010-9F26-4A594245ADB9}" destId="{6EF4DD27-F1D4-471B-B9B9-8035A6F9F177}" srcOrd="1" destOrd="0" parTransId="{185733D4-FE32-4CD8-ADCA-72132D3FAEE2}" sibTransId="{C4D3D943-36A8-4F93-902C-BC72F63B9C64}"/>
    <dgm:cxn modelId="{FB992CF4-CB3F-4C9B-8C25-300B8F623FC6}" type="presOf" srcId="{CE361B61-ACC8-4010-9F26-4A594245ADB9}" destId="{C7A59E81-069C-4FA1-8AA8-A04DE7F78A20}" srcOrd="0" destOrd="0" presId="urn:microsoft.com/office/officeart/2005/8/layout/matrix3"/>
    <dgm:cxn modelId="{E4120F7C-6B75-46D5-9B34-085D20AFD0D8}" type="presParOf" srcId="{C7A59E81-069C-4FA1-8AA8-A04DE7F78A20}" destId="{0548809E-4B32-4188-81C1-D825D8BA3AD8}" srcOrd="0" destOrd="0" presId="urn:microsoft.com/office/officeart/2005/8/layout/matrix3"/>
    <dgm:cxn modelId="{3CAA5C19-9D5A-4B24-955E-E12CBF4841FD}" type="presParOf" srcId="{C7A59E81-069C-4FA1-8AA8-A04DE7F78A20}" destId="{8B1CC65F-C903-47E2-BCCC-440550DE4C04}" srcOrd="1" destOrd="0" presId="urn:microsoft.com/office/officeart/2005/8/layout/matrix3"/>
    <dgm:cxn modelId="{DE601C01-27A7-43F5-A48C-837720DDD0C6}" type="presParOf" srcId="{C7A59E81-069C-4FA1-8AA8-A04DE7F78A20}" destId="{8F6B17F8-5CB2-45E5-99BE-D594E76E3963}" srcOrd="2" destOrd="0" presId="urn:microsoft.com/office/officeart/2005/8/layout/matrix3"/>
    <dgm:cxn modelId="{AD4463C1-8A93-4074-BDE8-ABB6D7455F1F}" type="presParOf" srcId="{C7A59E81-069C-4FA1-8AA8-A04DE7F78A20}" destId="{3DDB5E77-A14B-44B2-A7C8-473D5BC7109A}" srcOrd="3" destOrd="0" presId="urn:microsoft.com/office/officeart/2005/8/layout/matrix3"/>
    <dgm:cxn modelId="{895919B0-BC5C-4137-9C27-2945B1CB12A9}" type="presParOf" srcId="{C7A59E81-069C-4FA1-8AA8-A04DE7F78A20}" destId="{90DBDD5E-17A1-4FD2-ADF4-7D70FFB3CBA7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5E86D09-228C-4B1C-9D9E-431E587837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DF6B62D-669B-4E3D-9097-66A51CF83B26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功能兑现</a:t>
          </a:r>
        </a:p>
      </dgm:t>
    </dgm:pt>
    <dgm:pt modelId="{0D56085E-C849-4162-AD59-4E6E71578AE7}" type="par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5A1E54C9-720E-46DA-B29D-CB641191DDD5}" type="sib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7EA6124E-28F8-4167-B400-56718EA3B6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gm:t>
    </dgm:pt>
    <dgm:pt modelId="{E2FE5ADB-80AA-48BC-88F6-3D22B7399A88}" type="par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F8669CAC-C684-41B5-A0DB-A93189A243E8}" type="sib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2749651E-D375-4AE7-A6C2-F7942CD05FE5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gm:t>
    </dgm:pt>
    <dgm:pt modelId="{13022D0D-72EC-4AB8-B3A2-7DB4B35E4AEB}" type="par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F3E0010C-9863-41CC-9B9F-0E9C88F0496F}" type="sib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308C3457-96CF-4287-9BEF-3376C6B2F7C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gm:t>
    </dgm:pt>
    <dgm:pt modelId="{3C994486-62FD-48BA-99D4-2A399E6105D4}" type="par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E43EB12E-0B39-4BA7-BDB5-A241A6BC947D}" type="sib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A31B9F3E-E574-46DD-B8AE-DDDFDAE04D44}" type="pres">
      <dgm:prSet presAssocID="{15E86D09-228C-4B1C-9D9E-431E587837A5}" presName="Name0" presStyleCnt="0">
        <dgm:presLayoutVars>
          <dgm:dir/>
          <dgm:animLvl val="lvl"/>
          <dgm:resizeHandles val="exact"/>
        </dgm:presLayoutVars>
      </dgm:prSet>
      <dgm:spPr/>
    </dgm:pt>
    <dgm:pt modelId="{468962FC-9274-44D3-ACCF-099FED1F8CF1}" type="pres">
      <dgm:prSet presAssocID="{6DF6B62D-669B-4E3D-9097-66A51CF83B26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4F76DF-8DE9-46BA-83CB-54B9F87AA3E5}" type="pres">
      <dgm:prSet presAssocID="{5A1E54C9-720E-46DA-B29D-CB641191DDD5}" presName="parTxOnlySpace" presStyleCnt="0"/>
      <dgm:spPr/>
    </dgm:pt>
    <dgm:pt modelId="{7B764217-D87F-4025-B6B1-A2F7EEC73C57}" type="pres">
      <dgm:prSet presAssocID="{7EA6124E-28F8-4167-B400-56718EA3B67E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608930-268D-45E8-9253-2709B7D1DEDB}" type="pres">
      <dgm:prSet presAssocID="{F8669CAC-C684-41B5-A0DB-A93189A243E8}" presName="parTxOnlySpace" presStyleCnt="0"/>
      <dgm:spPr/>
    </dgm:pt>
    <dgm:pt modelId="{971AA0A6-82F7-4D67-A763-D9CEE542DB74}" type="pres">
      <dgm:prSet presAssocID="{2749651E-D375-4AE7-A6C2-F7942CD05FE5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424596-1512-4863-A187-B6F5D32D580F}" type="pres">
      <dgm:prSet presAssocID="{F3E0010C-9863-41CC-9B9F-0E9C88F0496F}" presName="parTxOnlySpace" presStyleCnt="0"/>
      <dgm:spPr/>
    </dgm:pt>
    <dgm:pt modelId="{F1255304-A458-4DB6-9650-00D84F13E2C0}" type="pres">
      <dgm:prSet presAssocID="{308C3457-96CF-4287-9BEF-3376C6B2F7CE}" presName="parTxOnly" presStyleLbl="node1" presStyleIdx="3" presStyleCnt="4" custLinFactNeighborX="80667" custLinFactNeighborY="-2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6BE920-142F-4967-BA05-9BA68A035C45}" srcId="{15E86D09-228C-4B1C-9D9E-431E587837A5}" destId="{2749651E-D375-4AE7-A6C2-F7942CD05FE5}" srcOrd="2" destOrd="0" parTransId="{13022D0D-72EC-4AB8-B3A2-7DB4B35E4AEB}" sibTransId="{F3E0010C-9863-41CC-9B9F-0E9C88F0496F}"/>
    <dgm:cxn modelId="{97607771-B483-437E-94D0-5C476518E993}" type="presOf" srcId="{7EA6124E-28F8-4167-B400-56718EA3B67E}" destId="{7B764217-D87F-4025-B6B1-A2F7EEC73C57}" srcOrd="0" destOrd="0" presId="urn:microsoft.com/office/officeart/2005/8/layout/chevron1"/>
    <dgm:cxn modelId="{A85CC9E3-8FD9-42F1-83D9-C55AD166333A}" type="presOf" srcId="{2749651E-D375-4AE7-A6C2-F7942CD05FE5}" destId="{971AA0A6-82F7-4D67-A763-D9CEE542DB74}" srcOrd="0" destOrd="0" presId="urn:microsoft.com/office/officeart/2005/8/layout/chevron1"/>
    <dgm:cxn modelId="{81BE3CEA-23FB-4F6B-ADEA-A0F631338EC4}" type="presOf" srcId="{308C3457-96CF-4287-9BEF-3376C6B2F7CE}" destId="{F1255304-A458-4DB6-9650-00D84F13E2C0}" srcOrd="0" destOrd="0" presId="urn:microsoft.com/office/officeart/2005/8/layout/chevron1"/>
    <dgm:cxn modelId="{E8A2FEC1-0C27-4947-9F90-F9E127206BE7}" srcId="{15E86D09-228C-4B1C-9D9E-431E587837A5}" destId="{6DF6B62D-669B-4E3D-9097-66A51CF83B26}" srcOrd="0" destOrd="0" parTransId="{0D56085E-C849-4162-AD59-4E6E71578AE7}" sibTransId="{5A1E54C9-720E-46DA-B29D-CB641191DDD5}"/>
    <dgm:cxn modelId="{4ED50D7F-0A5D-4146-8675-6D05AF6FD373}" type="presOf" srcId="{6DF6B62D-669B-4E3D-9097-66A51CF83B26}" destId="{468962FC-9274-44D3-ACCF-099FED1F8CF1}" srcOrd="0" destOrd="0" presId="urn:microsoft.com/office/officeart/2005/8/layout/chevron1"/>
    <dgm:cxn modelId="{04BB921A-5D67-47E1-B7BB-01D9DF825A51}" type="presOf" srcId="{15E86D09-228C-4B1C-9D9E-431E587837A5}" destId="{A31B9F3E-E574-46DD-B8AE-DDDFDAE04D44}" srcOrd="0" destOrd="0" presId="urn:microsoft.com/office/officeart/2005/8/layout/chevron1"/>
    <dgm:cxn modelId="{7CE6E71A-F569-492A-9CFB-BFB0D651C439}" srcId="{15E86D09-228C-4B1C-9D9E-431E587837A5}" destId="{308C3457-96CF-4287-9BEF-3376C6B2F7CE}" srcOrd="3" destOrd="0" parTransId="{3C994486-62FD-48BA-99D4-2A399E6105D4}" sibTransId="{E43EB12E-0B39-4BA7-BDB5-A241A6BC947D}"/>
    <dgm:cxn modelId="{4C4A9819-BCF7-48B7-A2FD-3228C6E93DE4}" srcId="{15E86D09-228C-4B1C-9D9E-431E587837A5}" destId="{7EA6124E-28F8-4167-B400-56718EA3B67E}" srcOrd="1" destOrd="0" parTransId="{E2FE5ADB-80AA-48BC-88F6-3D22B7399A88}" sibTransId="{F8669CAC-C684-41B5-A0DB-A93189A243E8}"/>
    <dgm:cxn modelId="{24C5FD57-0A0F-4E0D-9201-B95F80D89A34}" type="presParOf" srcId="{A31B9F3E-E574-46DD-B8AE-DDDFDAE04D44}" destId="{468962FC-9274-44D3-ACCF-099FED1F8CF1}" srcOrd="0" destOrd="0" presId="urn:microsoft.com/office/officeart/2005/8/layout/chevron1"/>
    <dgm:cxn modelId="{E1F80584-7723-43A1-9FC7-7F88CD1B8DAF}" type="presParOf" srcId="{A31B9F3E-E574-46DD-B8AE-DDDFDAE04D44}" destId="{B44F76DF-8DE9-46BA-83CB-54B9F87AA3E5}" srcOrd="1" destOrd="0" presId="urn:microsoft.com/office/officeart/2005/8/layout/chevron1"/>
    <dgm:cxn modelId="{1630CA26-BBC0-4DC6-8FF2-5B70FD85910B}" type="presParOf" srcId="{A31B9F3E-E574-46DD-B8AE-DDDFDAE04D44}" destId="{7B764217-D87F-4025-B6B1-A2F7EEC73C57}" srcOrd="2" destOrd="0" presId="urn:microsoft.com/office/officeart/2005/8/layout/chevron1"/>
    <dgm:cxn modelId="{B302BD66-CFAD-41C5-9312-6CEB97F0C1A9}" type="presParOf" srcId="{A31B9F3E-E574-46DD-B8AE-DDDFDAE04D44}" destId="{DF608930-268D-45E8-9253-2709B7D1DEDB}" srcOrd="3" destOrd="0" presId="urn:microsoft.com/office/officeart/2005/8/layout/chevron1"/>
    <dgm:cxn modelId="{5306D42B-8FDB-458D-B304-ABDB044EE558}" type="presParOf" srcId="{A31B9F3E-E574-46DD-B8AE-DDDFDAE04D44}" destId="{971AA0A6-82F7-4D67-A763-D9CEE542DB74}" srcOrd="4" destOrd="0" presId="urn:microsoft.com/office/officeart/2005/8/layout/chevron1"/>
    <dgm:cxn modelId="{0551910E-D7F2-439B-ABCE-3C5B2D18B064}" type="presParOf" srcId="{A31B9F3E-E574-46DD-B8AE-DDDFDAE04D44}" destId="{F7424596-1512-4863-A187-B6F5D32D580F}" srcOrd="5" destOrd="0" presId="urn:microsoft.com/office/officeart/2005/8/layout/chevron1"/>
    <dgm:cxn modelId="{A8291B9B-CAED-4CA8-9970-0611017EB66F}" type="presParOf" srcId="{A31B9F3E-E574-46DD-B8AE-DDDFDAE04D44}" destId="{F1255304-A458-4DB6-9650-00D84F13E2C0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5E86D09-228C-4B1C-9D9E-431E587837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DF6B62D-669B-4E3D-9097-66A51CF83B26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功能兑现</a:t>
          </a:r>
        </a:p>
      </dgm:t>
    </dgm:pt>
    <dgm:pt modelId="{0D56085E-C849-4162-AD59-4E6E71578AE7}" type="par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5A1E54C9-720E-46DA-B29D-CB641191DDD5}" type="sib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7EA6124E-28F8-4167-B400-56718EA3B6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gm:t>
    </dgm:pt>
    <dgm:pt modelId="{E2FE5ADB-80AA-48BC-88F6-3D22B7399A88}" type="par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F8669CAC-C684-41B5-A0DB-A93189A243E8}" type="sib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2749651E-D375-4AE7-A6C2-F7942CD05FE5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gm:t>
    </dgm:pt>
    <dgm:pt modelId="{13022D0D-72EC-4AB8-B3A2-7DB4B35E4AEB}" type="par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F3E0010C-9863-41CC-9B9F-0E9C88F0496F}" type="sib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308C3457-96CF-4287-9BEF-3376C6B2F7C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gm:t>
    </dgm:pt>
    <dgm:pt modelId="{3C994486-62FD-48BA-99D4-2A399E6105D4}" type="par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E43EB12E-0B39-4BA7-BDB5-A241A6BC947D}" type="sib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A31B9F3E-E574-46DD-B8AE-DDDFDAE04D44}" type="pres">
      <dgm:prSet presAssocID="{15E86D09-228C-4B1C-9D9E-431E587837A5}" presName="Name0" presStyleCnt="0">
        <dgm:presLayoutVars>
          <dgm:dir/>
          <dgm:animLvl val="lvl"/>
          <dgm:resizeHandles val="exact"/>
        </dgm:presLayoutVars>
      </dgm:prSet>
      <dgm:spPr/>
    </dgm:pt>
    <dgm:pt modelId="{468962FC-9274-44D3-ACCF-099FED1F8CF1}" type="pres">
      <dgm:prSet presAssocID="{6DF6B62D-669B-4E3D-9097-66A51CF83B26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4F76DF-8DE9-46BA-83CB-54B9F87AA3E5}" type="pres">
      <dgm:prSet presAssocID="{5A1E54C9-720E-46DA-B29D-CB641191DDD5}" presName="parTxOnlySpace" presStyleCnt="0"/>
      <dgm:spPr/>
    </dgm:pt>
    <dgm:pt modelId="{7B764217-D87F-4025-B6B1-A2F7EEC73C57}" type="pres">
      <dgm:prSet presAssocID="{7EA6124E-28F8-4167-B400-56718EA3B67E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608930-268D-45E8-9253-2709B7D1DEDB}" type="pres">
      <dgm:prSet presAssocID="{F8669CAC-C684-41B5-A0DB-A93189A243E8}" presName="parTxOnlySpace" presStyleCnt="0"/>
      <dgm:spPr/>
    </dgm:pt>
    <dgm:pt modelId="{971AA0A6-82F7-4D67-A763-D9CEE542DB74}" type="pres">
      <dgm:prSet presAssocID="{2749651E-D375-4AE7-A6C2-F7942CD05FE5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424596-1512-4863-A187-B6F5D32D580F}" type="pres">
      <dgm:prSet presAssocID="{F3E0010C-9863-41CC-9B9F-0E9C88F0496F}" presName="parTxOnlySpace" presStyleCnt="0"/>
      <dgm:spPr/>
    </dgm:pt>
    <dgm:pt modelId="{F1255304-A458-4DB6-9650-00D84F13E2C0}" type="pres">
      <dgm:prSet presAssocID="{308C3457-96CF-4287-9BEF-3376C6B2F7CE}" presName="parTxOnly" presStyleLbl="node1" presStyleIdx="3" presStyleCnt="4" custLinFactNeighborX="80667" custLinFactNeighborY="-2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6BE920-142F-4967-BA05-9BA68A035C45}" srcId="{15E86D09-228C-4B1C-9D9E-431E587837A5}" destId="{2749651E-D375-4AE7-A6C2-F7942CD05FE5}" srcOrd="2" destOrd="0" parTransId="{13022D0D-72EC-4AB8-B3A2-7DB4B35E4AEB}" sibTransId="{F3E0010C-9863-41CC-9B9F-0E9C88F0496F}"/>
    <dgm:cxn modelId="{97607771-B483-437E-94D0-5C476518E993}" type="presOf" srcId="{7EA6124E-28F8-4167-B400-56718EA3B67E}" destId="{7B764217-D87F-4025-B6B1-A2F7EEC73C57}" srcOrd="0" destOrd="0" presId="urn:microsoft.com/office/officeart/2005/8/layout/chevron1"/>
    <dgm:cxn modelId="{A85CC9E3-8FD9-42F1-83D9-C55AD166333A}" type="presOf" srcId="{2749651E-D375-4AE7-A6C2-F7942CD05FE5}" destId="{971AA0A6-82F7-4D67-A763-D9CEE542DB74}" srcOrd="0" destOrd="0" presId="urn:microsoft.com/office/officeart/2005/8/layout/chevron1"/>
    <dgm:cxn modelId="{81BE3CEA-23FB-4F6B-ADEA-A0F631338EC4}" type="presOf" srcId="{308C3457-96CF-4287-9BEF-3376C6B2F7CE}" destId="{F1255304-A458-4DB6-9650-00D84F13E2C0}" srcOrd="0" destOrd="0" presId="urn:microsoft.com/office/officeart/2005/8/layout/chevron1"/>
    <dgm:cxn modelId="{E8A2FEC1-0C27-4947-9F90-F9E127206BE7}" srcId="{15E86D09-228C-4B1C-9D9E-431E587837A5}" destId="{6DF6B62D-669B-4E3D-9097-66A51CF83B26}" srcOrd="0" destOrd="0" parTransId="{0D56085E-C849-4162-AD59-4E6E71578AE7}" sibTransId="{5A1E54C9-720E-46DA-B29D-CB641191DDD5}"/>
    <dgm:cxn modelId="{4ED50D7F-0A5D-4146-8675-6D05AF6FD373}" type="presOf" srcId="{6DF6B62D-669B-4E3D-9097-66A51CF83B26}" destId="{468962FC-9274-44D3-ACCF-099FED1F8CF1}" srcOrd="0" destOrd="0" presId="urn:microsoft.com/office/officeart/2005/8/layout/chevron1"/>
    <dgm:cxn modelId="{04BB921A-5D67-47E1-B7BB-01D9DF825A51}" type="presOf" srcId="{15E86D09-228C-4B1C-9D9E-431E587837A5}" destId="{A31B9F3E-E574-46DD-B8AE-DDDFDAE04D44}" srcOrd="0" destOrd="0" presId="urn:microsoft.com/office/officeart/2005/8/layout/chevron1"/>
    <dgm:cxn modelId="{7CE6E71A-F569-492A-9CFB-BFB0D651C439}" srcId="{15E86D09-228C-4B1C-9D9E-431E587837A5}" destId="{308C3457-96CF-4287-9BEF-3376C6B2F7CE}" srcOrd="3" destOrd="0" parTransId="{3C994486-62FD-48BA-99D4-2A399E6105D4}" sibTransId="{E43EB12E-0B39-4BA7-BDB5-A241A6BC947D}"/>
    <dgm:cxn modelId="{4C4A9819-BCF7-48B7-A2FD-3228C6E93DE4}" srcId="{15E86D09-228C-4B1C-9D9E-431E587837A5}" destId="{7EA6124E-28F8-4167-B400-56718EA3B67E}" srcOrd="1" destOrd="0" parTransId="{E2FE5ADB-80AA-48BC-88F6-3D22B7399A88}" sibTransId="{F8669CAC-C684-41B5-A0DB-A93189A243E8}"/>
    <dgm:cxn modelId="{24C5FD57-0A0F-4E0D-9201-B95F80D89A34}" type="presParOf" srcId="{A31B9F3E-E574-46DD-B8AE-DDDFDAE04D44}" destId="{468962FC-9274-44D3-ACCF-099FED1F8CF1}" srcOrd="0" destOrd="0" presId="urn:microsoft.com/office/officeart/2005/8/layout/chevron1"/>
    <dgm:cxn modelId="{E1F80584-7723-43A1-9FC7-7F88CD1B8DAF}" type="presParOf" srcId="{A31B9F3E-E574-46DD-B8AE-DDDFDAE04D44}" destId="{B44F76DF-8DE9-46BA-83CB-54B9F87AA3E5}" srcOrd="1" destOrd="0" presId="urn:microsoft.com/office/officeart/2005/8/layout/chevron1"/>
    <dgm:cxn modelId="{1630CA26-BBC0-4DC6-8FF2-5B70FD85910B}" type="presParOf" srcId="{A31B9F3E-E574-46DD-B8AE-DDDFDAE04D44}" destId="{7B764217-D87F-4025-B6B1-A2F7EEC73C57}" srcOrd="2" destOrd="0" presId="urn:microsoft.com/office/officeart/2005/8/layout/chevron1"/>
    <dgm:cxn modelId="{B302BD66-CFAD-41C5-9312-6CEB97F0C1A9}" type="presParOf" srcId="{A31B9F3E-E574-46DD-B8AE-DDDFDAE04D44}" destId="{DF608930-268D-45E8-9253-2709B7D1DEDB}" srcOrd="3" destOrd="0" presId="urn:microsoft.com/office/officeart/2005/8/layout/chevron1"/>
    <dgm:cxn modelId="{5306D42B-8FDB-458D-B304-ABDB044EE558}" type="presParOf" srcId="{A31B9F3E-E574-46DD-B8AE-DDDFDAE04D44}" destId="{971AA0A6-82F7-4D67-A763-D9CEE542DB74}" srcOrd="4" destOrd="0" presId="urn:microsoft.com/office/officeart/2005/8/layout/chevron1"/>
    <dgm:cxn modelId="{0551910E-D7F2-439B-ABCE-3C5B2D18B064}" type="presParOf" srcId="{A31B9F3E-E574-46DD-B8AE-DDDFDAE04D44}" destId="{F7424596-1512-4863-A187-B6F5D32D580F}" srcOrd="5" destOrd="0" presId="urn:microsoft.com/office/officeart/2005/8/layout/chevron1"/>
    <dgm:cxn modelId="{A8291B9B-CAED-4CA8-9970-0611017EB66F}" type="presParOf" srcId="{A31B9F3E-E574-46DD-B8AE-DDDFDAE04D44}" destId="{F1255304-A458-4DB6-9650-00D84F13E2C0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5E86D09-228C-4B1C-9D9E-431E587837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DF6B62D-669B-4E3D-9097-66A51CF83B26}">
      <dgm:prSet phldrT="[文本]" custT="1"/>
      <dgm:spPr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96012" tIns="32004" rIns="32004" bIns="32004" numCol="1" spcCol="1270" anchor="ctr" anchorCtr="0"/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功能兑现</a:t>
          </a:r>
        </a:p>
      </dgm:t>
    </dgm:pt>
    <dgm:pt modelId="{0D56085E-C849-4162-AD59-4E6E71578AE7}" type="par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5A1E54C9-720E-46DA-B29D-CB641191DDD5}" type="sibTrans" cxnId="{E8A2FEC1-0C27-4947-9F90-F9E127206BE7}">
      <dgm:prSet/>
      <dgm:spPr/>
      <dgm:t>
        <a:bodyPr/>
        <a:lstStyle/>
        <a:p>
          <a:endParaRPr lang="zh-CN" altLang="en-US" sz="2400"/>
        </a:p>
      </dgm:t>
    </dgm:pt>
    <dgm:pt modelId="{7EA6124E-28F8-4167-B400-56718EA3B67E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gm:t>
    </dgm:pt>
    <dgm:pt modelId="{E2FE5ADB-80AA-48BC-88F6-3D22B7399A88}" type="par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F8669CAC-C684-41B5-A0DB-A93189A243E8}" type="sibTrans" cxnId="{4C4A9819-BCF7-48B7-A2FD-3228C6E93DE4}">
      <dgm:prSet/>
      <dgm:spPr/>
      <dgm:t>
        <a:bodyPr/>
        <a:lstStyle/>
        <a:p>
          <a:endParaRPr lang="zh-CN" altLang="en-US" sz="2400"/>
        </a:p>
      </dgm:t>
    </dgm:pt>
    <dgm:pt modelId="{2749651E-D375-4AE7-A6C2-F7942CD05FE5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gm:t>
    </dgm:pt>
    <dgm:pt modelId="{13022D0D-72EC-4AB8-B3A2-7DB4B35E4AEB}" type="par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F3E0010C-9863-41CC-9B9F-0E9C88F0496F}" type="sibTrans" cxnId="{DB6BE920-142F-4967-BA05-9BA68A035C45}">
      <dgm:prSet/>
      <dgm:spPr/>
      <dgm:t>
        <a:bodyPr/>
        <a:lstStyle/>
        <a:p>
          <a:endParaRPr lang="zh-CN" altLang="en-US" sz="2400"/>
        </a:p>
      </dgm:t>
    </dgm:pt>
    <dgm:pt modelId="{308C3457-96CF-4287-9BEF-3376C6B2F7C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gm:t>
    </dgm:pt>
    <dgm:pt modelId="{3C994486-62FD-48BA-99D4-2A399E6105D4}" type="par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E43EB12E-0B39-4BA7-BDB5-A241A6BC947D}" type="sibTrans" cxnId="{7CE6E71A-F569-492A-9CFB-BFB0D651C439}">
      <dgm:prSet/>
      <dgm:spPr/>
      <dgm:t>
        <a:bodyPr/>
        <a:lstStyle/>
        <a:p>
          <a:endParaRPr lang="zh-CN" altLang="en-US"/>
        </a:p>
      </dgm:t>
    </dgm:pt>
    <dgm:pt modelId="{A31B9F3E-E574-46DD-B8AE-DDDFDAE04D44}" type="pres">
      <dgm:prSet presAssocID="{15E86D09-228C-4B1C-9D9E-431E587837A5}" presName="Name0" presStyleCnt="0">
        <dgm:presLayoutVars>
          <dgm:dir/>
          <dgm:animLvl val="lvl"/>
          <dgm:resizeHandles val="exact"/>
        </dgm:presLayoutVars>
      </dgm:prSet>
      <dgm:spPr/>
    </dgm:pt>
    <dgm:pt modelId="{468962FC-9274-44D3-ACCF-099FED1F8CF1}" type="pres">
      <dgm:prSet presAssocID="{6DF6B62D-669B-4E3D-9097-66A51CF83B26}" presName="parTxOnly" presStyleLbl="node1" presStyleIdx="0" presStyleCnt="4">
        <dgm:presLayoutVars>
          <dgm:chMax val="0"/>
          <dgm:chPref val="0"/>
          <dgm:bulletEnabled val="1"/>
        </dgm:presLayoutVars>
      </dgm:prSet>
      <dgm:spPr>
        <a:xfrm>
          <a:off x="5010" y="604841"/>
          <a:ext cx="2916575" cy="1166630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B44F76DF-8DE9-46BA-83CB-54B9F87AA3E5}" type="pres">
      <dgm:prSet presAssocID="{5A1E54C9-720E-46DA-B29D-CB641191DDD5}" presName="parTxOnlySpace" presStyleCnt="0"/>
      <dgm:spPr/>
    </dgm:pt>
    <dgm:pt modelId="{7B764217-D87F-4025-B6B1-A2F7EEC73C57}" type="pres">
      <dgm:prSet presAssocID="{7EA6124E-28F8-4167-B400-56718EA3B67E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608930-268D-45E8-9253-2709B7D1DEDB}" type="pres">
      <dgm:prSet presAssocID="{F8669CAC-C684-41B5-A0DB-A93189A243E8}" presName="parTxOnlySpace" presStyleCnt="0"/>
      <dgm:spPr/>
    </dgm:pt>
    <dgm:pt modelId="{971AA0A6-82F7-4D67-A763-D9CEE542DB74}" type="pres">
      <dgm:prSet presAssocID="{2749651E-D375-4AE7-A6C2-F7942CD05FE5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424596-1512-4863-A187-B6F5D32D580F}" type="pres">
      <dgm:prSet presAssocID="{F3E0010C-9863-41CC-9B9F-0E9C88F0496F}" presName="parTxOnlySpace" presStyleCnt="0"/>
      <dgm:spPr/>
    </dgm:pt>
    <dgm:pt modelId="{F1255304-A458-4DB6-9650-00D84F13E2C0}" type="pres">
      <dgm:prSet presAssocID="{308C3457-96CF-4287-9BEF-3376C6B2F7CE}" presName="parTxOnly" presStyleLbl="node1" presStyleIdx="3" presStyleCnt="4" custLinFactNeighborX="80667" custLinFactNeighborY="-2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6BE920-142F-4967-BA05-9BA68A035C45}" srcId="{15E86D09-228C-4B1C-9D9E-431E587837A5}" destId="{2749651E-D375-4AE7-A6C2-F7942CD05FE5}" srcOrd="2" destOrd="0" parTransId="{13022D0D-72EC-4AB8-B3A2-7DB4B35E4AEB}" sibTransId="{F3E0010C-9863-41CC-9B9F-0E9C88F0496F}"/>
    <dgm:cxn modelId="{97607771-B483-437E-94D0-5C476518E993}" type="presOf" srcId="{7EA6124E-28F8-4167-B400-56718EA3B67E}" destId="{7B764217-D87F-4025-B6B1-A2F7EEC73C57}" srcOrd="0" destOrd="0" presId="urn:microsoft.com/office/officeart/2005/8/layout/chevron1"/>
    <dgm:cxn modelId="{A85CC9E3-8FD9-42F1-83D9-C55AD166333A}" type="presOf" srcId="{2749651E-D375-4AE7-A6C2-F7942CD05FE5}" destId="{971AA0A6-82F7-4D67-A763-D9CEE542DB74}" srcOrd="0" destOrd="0" presId="urn:microsoft.com/office/officeart/2005/8/layout/chevron1"/>
    <dgm:cxn modelId="{81BE3CEA-23FB-4F6B-ADEA-A0F631338EC4}" type="presOf" srcId="{308C3457-96CF-4287-9BEF-3376C6B2F7CE}" destId="{F1255304-A458-4DB6-9650-00D84F13E2C0}" srcOrd="0" destOrd="0" presId="urn:microsoft.com/office/officeart/2005/8/layout/chevron1"/>
    <dgm:cxn modelId="{E8A2FEC1-0C27-4947-9F90-F9E127206BE7}" srcId="{15E86D09-228C-4B1C-9D9E-431E587837A5}" destId="{6DF6B62D-669B-4E3D-9097-66A51CF83B26}" srcOrd="0" destOrd="0" parTransId="{0D56085E-C849-4162-AD59-4E6E71578AE7}" sibTransId="{5A1E54C9-720E-46DA-B29D-CB641191DDD5}"/>
    <dgm:cxn modelId="{4ED50D7F-0A5D-4146-8675-6D05AF6FD373}" type="presOf" srcId="{6DF6B62D-669B-4E3D-9097-66A51CF83B26}" destId="{468962FC-9274-44D3-ACCF-099FED1F8CF1}" srcOrd="0" destOrd="0" presId="urn:microsoft.com/office/officeart/2005/8/layout/chevron1"/>
    <dgm:cxn modelId="{04BB921A-5D67-47E1-B7BB-01D9DF825A51}" type="presOf" srcId="{15E86D09-228C-4B1C-9D9E-431E587837A5}" destId="{A31B9F3E-E574-46DD-B8AE-DDDFDAE04D44}" srcOrd="0" destOrd="0" presId="urn:microsoft.com/office/officeart/2005/8/layout/chevron1"/>
    <dgm:cxn modelId="{7CE6E71A-F569-492A-9CFB-BFB0D651C439}" srcId="{15E86D09-228C-4B1C-9D9E-431E587837A5}" destId="{308C3457-96CF-4287-9BEF-3376C6B2F7CE}" srcOrd="3" destOrd="0" parTransId="{3C994486-62FD-48BA-99D4-2A399E6105D4}" sibTransId="{E43EB12E-0B39-4BA7-BDB5-A241A6BC947D}"/>
    <dgm:cxn modelId="{4C4A9819-BCF7-48B7-A2FD-3228C6E93DE4}" srcId="{15E86D09-228C-4B1C-9D9E-431E587837A5}" destId="{7EA6124E-28F8-4167-B400-56718EA3B67E}" srcOrd="1" destOrd="0" parTransId="{E2FE5ADB-80AA-48BC-88F6-3D22B7399A88}" sibTransId="{F8669CAC-C684-41B5-A0DB-A93189A243E8}"/>
    <dgm:cxn modelId="{24C5FD57-0A0F-4E0D-9201-B95F80D89A34}" type="presParOf" srcId="{A31B9F3E-E574-46DD-B8AE-DDDFDAE04D44}" destId="{468962FC-9274-44D3-ACCF-099FED1F8CF1}" srcOrd="0" destOrd="0" presId="urn:microsoft.com/office/officeart/2005/8/layout/chevron1"/>
    <dgm:cxn modelId="{E1F80584-7723-43A1-9FC7-7F88CD1B8DAF}" type="presParOf" srcId="{A31B9F3E-E574-46DD-B8AE-DDDFDAE04D44}" destId="{B44F76DF-8DE9-46BA-83CB-54B9F87AA3E5}" srcOrd="1" destOrd="0" presId="urn:microsoft.com/office/officeart/2005/8/layout/chevron1"/>
    <dgm:cxn modelId="{1630CA26-BBC0-4DC6-8FF2-5B70FD85910B}" type="presParOf" srcId="{A31B9F3E-E574-46DD-B8AE-DDDFDAE04D44}" destId="{7B764217-D87F-4025-B6B1-A2F7EEC73C57}" srcOrd="2" destOrd="0" presId="urn:microsoft.com/office/officeart/2005/8/layout/chevron1"/>
    <dgm:cxn modelId="{B302BD66-CFAD-41C5-9312-6CEB97F0C1A9}" type="presParOf" srcId="{A31B9F3E-E574-46DD-B8AE-DDDFDAE04D44}" destId="{DF608930-268D-45E8-9253-2709B7D1DEDB}" srcOrd="3" destOrd="0" presId="urn:microsoft.com/office/officeart/2005/8/layout/chevron1"/>
    <dgm:cxn modelId="{5306D42B-8FDB-458D-B304-ABDB044EE558}" type="presParOf" srcId="{A31B9F3E-E574-46DD-B8AE-DDDFDAE04D44}" destId="{971AA0A6-82F7-4D67-A763-D9CEE542DB74}" srcOrd="4" destOrd="0" presId="urn:microsoft.com/office/officeart/2005/8/layout/chevron1"/>
    <dgm:cxn modelId="{0551910E-D7F2-439B-ABCE-3C5B2D18B064}" type="presParOf" srcId="{A31B9F3E-E574-46DD-B8AE-DDDFDAE04D44}" destId="{F7424596-1512-4863-A187-B6F5D32D580F}" srcOrd="5" destOrd="0" presId="urn:microsoft.com/office/officeart/2005/8/layout/chevron1"/>
    <dgm:cxn modelId="{A8291B9B-CAED-4CA8-9970-0611017EB66F}" type="presParOf" srcId="{A31B9F3E-E574-46DD-B8AE-DDDFDAE04D44}" destId="{F1255304-A458-4DB6-9650-00D84F13E2C0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0FAF70EA-1E36-485D-B6A3-7DE13B252B5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gm:t>
    </dgm:pt>
    <dgm:pt modelId="{72C56F97-C0DF-4B1B-9D74-37EC5C69A76F}" type="parTrans" cxnId="{4C88166D-1B6D-4BD9-A73B-B365F5152C54}">
      <dgm:prSet/>
      <dgm:spPr/>
      <dgm:t>
        <a:bodyPr/>
        <a:lstStyle/>
        <a:p>
          <a:endParaRPr lang="zh-CN" altLang="en-US"/>
        </a:p>
      </dgm:t>
    </dgm:pt>
    <dgm:pt modelId="{06700CA3-0147-4558-9D5F-2D12190B677C}" type="sibTrans" cxnId="{4C88166D-1B6D-4BD9-A73B-B365F5152C54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A6A301FA-D71B-4F6F-BD6C-CDEF1DA801BC}" type="pres">
      <dgm:prSet presAssocID="{0FAF70EA-1E36-485D-B6A3-7DE13B252B5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3B6BB-5F06-493E-9BF5-54B7C51222EB}" type="pres">
      <dgm:prSet presAssocID="{06700CA3-0147-4558-9D5F-2D12190B677C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4FEEE78-ED08-4CD2-889F-11DD5D2EF963}" type="pres">
      <dgm:prSet presAssocID="{06700CA3-0147-4558-9D5F-2D12190B677C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4C88166D-1B6D-4BD9-A73B-B365F5152C54}" srcId="{ABFF3FEC-DE23-45B8-A4B7-ECF590F3CD95}" destId="{0FAF70EA-1E36-485D-B6A3-7DE13B252B5E}" srcOrd="3" destOrd="0" parTransId="{72C56F97-C0DF-4B1B-9D74-37EC5C69A76F}" sibTransId="{06700CA3-0147-4558-9D5F-2D12190B677C}"/>
    <dgm:cxn modelId="{4945EF76-9095-4965-9F13-B5619E6C1CDF}" type="presOf" srcId="{06700CA3-0147-4558-9D5F-2D12190B677C}" destId="{C1E3B6BB-5F06-493E-9BF5-54B7C51222EB}" srcOrd="0" destOrd="0" presId="urn:microsoft.com/office/officeart/2005/8/layout/cycle7"/>
    <dgm:cxn modelId="{066A7533-B8A6-4BA6-AC14-86CDEA69717B}" type="presOf" srcId="{06700CA3-0147-4558-9D5F-2D12190B677C}" destId="{A4FEEE78-ED08-4CD2-889F-11DD5D2EF963}" srcOrd="1" destOrd="0" presId="urn:microsoft.com/office/officeart/2005/8/layout/cycle7"/>
    <dgm:cxn modelId="{A3CDEC4B-E11E-4866-9AAE-594A13075B59}" type="presOf" srcId="{32ECD29B-0E61-4996-B829-8A2310E2E47E}" destId="{301FF2B8-176A-4E27-A4EB-4D21524BEEDF}" srcOrd="0" destOrd="0" presId="urn:microsoft.com/office/officeart/2005/8/layout/cycle7"/>
    <dgm:cxn modelId="{B14F00DB-4157-47BF-A5FF-59671060B7F3}" type="presOf" srcId="{20D5278F-F3E2-4CFA-8431-C55F6B7FAC4A}" destId="{6D67F619-BE0A-4D2C-8A98-FE2F3C1A57A4}" srcOrd="0" destOrd="0" presId="urn:microsoft.com/office/officeart/2005/8/layout/cycle7"/>
    <dgm:cxn modelId="{E5BF5792-21CC-4D3A-9AAE-F8B6BA4DAC9B}" srcId="{ABFF3FEC-DE23-45B8-A4B7-ECF590F3CD95}" destId="{FF2DA6E0-A2B5-4BB1-A356-DD849326D590}" srcOrd="0" destOrd="0" parTransId="{DD128D6C-5B04-46A6-94CF-3DEBD6F738E9}" sibTransId="{20D5278F-F3E2-4CFA-8431-C55F6B7FAC4A}"/>
    <dgm:cxn modelId="{C0A9BBB5-4622-42E6-A3AE-7FC516362D99}" type="presOf" srcId="{20D5278F-F3E2-4CFA-8431-C55F6B7FAC4A}" destId="{715B5B87-1249-4CC6-9AAA-60EB0D4F0124}" srcOrd="1" destOrd="0" presId="urn:microsoft.com/office/officeart/2005/8/layout/cycle7"/>
    <dgm:cxn modelId="{9D749A05-041F-4389-9531-ADAE2E9F4930}" type="presOf" srcId="{6BC5D283-C50A-46E2-B534-DE425F6F2895}" destId="{0FA6F071-DED6-4ECA-AB56-1A7AB3D77AAC}" srcOrd="0" destOrd="0" presId="urn:microsoft.com/office/officeart/2005/8/layout/cycle7"/>
    <dgm:cxn modelId="{31E2994D-9741-4F34-A0C0-CD62D8900C77}" srcId="{ABFF3FEC-DE23-45B8-A4B7-ECF590F3CD95}" destId="{888F53F4-DAE9-486E-945B-F96DBD3DEE00}" srcOrd="1" destOrd="0" parTransId="{848C8E47-E4F4-4466-B08A-272ECC7D683B}" sibTransId="{6BC5D283-C50A-46E2-B534-DE425F6F2895}"/>
    <dgm:cxn modelId="{9CA2F27C-0E9C-491F-8713-91945BD25ECD}" type="presOf" srcId="{E03739D9-8992-4583-8B04-C663B4F8C1AB}" destId="{7C9F2309-4E62-41C2-B0D3-1DCB14F367C2}" srcOrd="1" destOrd="0" presId="urn:microsoft.com/office/officeart/2005/8/layout/cycle7"/>
    <dgm:cxn modelId="{1E705E35-099C-4504-B2F8-768AE25A91C3}" type="presOf" srcId="{E03739D9-8992-4583-8B04-C663B4F8C1AB}" destId="{E49349C3-B16A-4FE1-BB1D-B6A512841E30}" srcOrd="0" destOrd="0" presId="urn:microsoft.com/office/officeart/2005/8/layout/cycle7"/>
    <dgm:cxn modelId="{4A4714FB-CA7F-44CC-8837-BC8F9A55A46D}" type="presOf" srcId="{6BC5D283-C50A-46E2-B534-DE425F6F2895}" destId="{7D320A20-701C-445C-BAAE-38D8B4B087C5}" srcOrd="1" destOrd="0" presId="urn:microsoft.com/office/officeart/2005/8/layout/cycle7"/>
    <dgm:cxn modelId="{B0625C49-E566-4E4A-A65D-02FE2C6AF230}" type="presOf" srcId="{0FAF70EA-1E36-485D-B6A3-7DE13B252B5E}" destId="{A6A301FA-D71B-4F6F-BD6C-CDEF1DA801BC}" srcOrd="0" destOrd="0" presId="urn:microsoft.com/office/officeart/2005/8/layout/cycle7"/>
    <dgm:cxn modelId="{322A8E22-EBAE-4174-9B4E-ED156A86E167}" srcId="{ABFF3FEC-DE23-45B8-A4B7-ECF590F3CD95}" destId="{32ECD29B-0E61-4996-B829-8A2310E2E47E}" srcOrd="2" destOrd="0" parTransId="{113BD2F7-4261-4891-9AC2-2C557F371F9B}" sibTransId="{E03739D9-8992-4583-8B04-C663B4F8C1AB}"/>
    <dgm:cxn modelId="{CA8520EF-D85D-4CA3-8C40-724392A025C9}" type="presOf" srcId="{FF2DA6E0-A2B5-4BB1-A356-DD849326D590}" destId="{5B36489A-47DC-459D-B9C8-8C7A1F133F96}" srcOrd="0" destOrd="0" presId="urn:microsoft.com/office/officeart/2005/8/layout/cycle7"/>
    <dgm:cxn modelId="{C8F49E78-3108-4F1A-A001-2E7570C5F723}" type="presOf" srcId="{888F53F4-DAE9-486E-945B-F96DBD3DEE00}" destId="{9FEF08AB-6A99-49E4-B689-FA648AB01763}" srcOrd="0" destOrd="0" presId="urn:microsoft.com/office/officeart/2005/8/layout/cycle7"/>
    <dgm:cxn modelId="{70D7AFD4-15FB-414B-9D40-AF7268973B90}" type="presOf" srcId="{ABFF3FEC-DE23-45B8-A4B7-ECF590F3CD95}" destId="{28FC42C9-7D09-4642-A5FC-A71D532E204A}" srcOrd="0" destOrd="0" presId="urn:microsoft.com/office/officeart/2005/8/layout/cycle7"/>
    <dgm:cxn modelId="{C745A963-1343-42E0-92E9-48FB9824ABE4}" type="presParOf" srcId="{28FC42C9-7D09-4642-A5FC-A71D532E204A}" destId="{5B36489A-47DC-459D-B9C8-8C7A1F133F96}" srcOrd="0" destOrd="0" presId="urn:microsoft.com/office/officeart/2005/8/layout/cycle7"/>
    <dgm:cxn modelId="{52BE64F5-E1B4-4B45-98BE-87D8F891767F}" type="presParOf" srcId="{28FC42C9-7D09-4642-A5FC-A71D532E204A}" destId="{6D67F619-BE0A-4D2C-8A98-FE2F3C1A57A4}" srcOrd="1" destOrd="0" presId="urn:microsoft.com/office/officeart/2005/8/layout/cycle7"/>
    <dgm:cxn modelId="{2083383F-C650-49CB-89AB-B35E58BF4B9B}" type="presParOf" srcId="{6D67F619-BE0A-4D2C-8A98-FE2F3C1A57A4}" destId="{715B5B87-1249-4CC6-9AAA-60EB0D4F0124}" srcOrd="0" destOrd="0" presId="urn:microsoft.com/office/officeart/2005/8/layout/cycle7"/>
    <dgm:cxn modelId="{96112189-3644-4DA0-B87E-F2B84448F7BD}" type="presParOf" srcId="{28FC42C9-7D09-4642-A5FC-A71D532E204A}" destId="{9FEF08AB-6A99-49E4-B689-FA648AB01763}" srcOrd="2" destOrd="0" presId="urn:microsoft.com/office/officeart/2005/8/layout/cycle7"/>
    <dgm:cxn modelId="{A67640BF-9FA5-4C5A-95E0-6CD9C280B775}" type="presParOf" srcId="{28FC42C9-7D09-4642-A5FC-A71D532E204A}" destId="{0FA6F071-DED6-4ECA-AB56-1A7AB3D77AAC}" srcOrd="3" destOrd="0" presId="urn:microsoft.com/office/officeart/2005/8/layout/cycle7"/>
    <dgm:cxn modelId="{8D7B758B-F960-42F4-A421-97DDED83C2A6}" type="presParOf" srcId="{0FA6F071-DED6-4ECA-AB56-1A7AB3D77AAC}" destId="{7D320A20-701C-445C-BAAE-38D8B4B087C5}" srcOrd="0" destOrd="0" presId="urn:microsoft.com/office/officeart/2005/8/layout/cycle7"/>
    <dgm:cxn modelId="{8D375E7B-2FA6-4F4E-A9EC-4E7CD1F1CA24}" type="presParOf" srcId="{28FC42C9-7D09-4642-A5FC-A71D532E204A}" destId="{301FF2B8-176A-4E27-A4EB-4D21524BEEDF}" srcOrd="4" destOrd="0" presId="urn:microsoft.com/office/officeart/2005/8/layout/cycle7"/>
    <dgm:cxn modelId="{D91B7B82-0064-45C2-9F5C-CDD46157FC57}" type="presParOf" srcId="{28FC42C9-7D09-4642-A5FC-A71D532E204A}" destId="{E49349C3-B16A-4FE1-BB1D-B6A512841E30}" srcOrd="5" destOrd="0" presId="urn:microsoft.com/office/officeart/2005/8/layout/cycle7"/>
    <dgm:cxn modelId="{534F22A8-3EDF-4092-B8CA-EBED1C00A42C}" type="presParOf" srcId="{E49349C3-B16A-4FE1-BB1D-B6A512841E30}" destId="{7C9F2309-4E62-41C2-B0D3-1DCB14F367C2}" srcOrd="0" destOrd="0" presId="urn:microsoft.com/office/officeart/2005/8/layout/cycle7"/>
    <dgm:cxn modelId="{4CF1D7E8-5D63-414B-A45B-C338A5A2E430}" type="presParOf" srcId="{28FC42C9-7D09-4642-A5FC-A71D532E204A}" destId="{A6A301FA-D71B-4F6F-BD6C-CDEF1DA801BC}" srcOrd="6" destOrd="0" presId="urn:microsoft.com/office/officeart/2005/8/layout/cycle7"/>
    <dgm:cxn modelId="{4837365B-8EF3-4AC4-ADA8-DF0F7691966B}" type="presParOf" srcId="{28FC42C9-7D09-4642-A5FC-A71D532E204A}" destId="{C1E3B6BB-5F06-493E-9BF5-54B7C51222EB}" srcOrd="7" destOrd="0" presId="urn:microsoft.com/office/officeart/2005/8/layout/cycle7"/>
    <dgm:cxn modelId="{90246626-CA3F-4E52-BD14-8D44B655FCAF}" type="presParOf" srcId="{C1E3B6BB-5F06-493E-9BF5-54B7C51222EB}" destId="{A4FEEE78-ED08-4CD2-889F-11DD5D2EF963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0FAF70EA-1E36-485D-B6A3-7DE13B252B5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gm:t>
    </dgm:pt>
    <dgm:pt modelId="{72C56F97-C0DF-4B1B-9D74-37EC5C69A76F}" type="parTrans" cxnId="{4C88166D-1B6D-4BD9-A73B-B365F5152C54}">
      <dgm:prSet/>
      <dgm:spPr/>
      <dgm:t>
        <a:bodyPr/>
        <a:lstStyle/>
        <a:p>
          <a:endParaRPr lang="zh-CN" altLang="en-US"/>
        </a:p>
      </dgm:t>
    </dgm:pt>
    <dgm:pt modelId="{06700CA3-0147-4558-9D5F-2D12190B677C}" type="sibTrans" cxnId="{4C88166D-1B6D-4BD9-A73B-B365F5152C54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A6A301FA-D71B-4F6F-BD6C-CDEF1DA801BC}" type="pres">
      <dgm:prSet presAssocID="{0FAF70EA-1E36-485D-B6A3-7DE13B252B5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3B6BB-5F06-493E-9BF5-54B7C51222EB}" type="pres">
      <dgm:prSet presAssocID="{06700CA3-0147-4558-9D5F-2D12190B677C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4FEEE78-ED08-4CD2-889F-11DD5D2EF963}" type="pres">
      <dgm:prSet presAssocID="{06700CA3-0147-4558-9D5F-2D12190B677C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4C88166D-1B6D-4BD9-A73B-B365F5152C54}" srcId="{ABFF3FEC-DE23-45B8-A4B7-ECF590F3CD95}" destId="{0FAF70EA-1E36-485D-B6A3-7DE13B252B5E}" srcOrd="3" destOrd="0" parTransId="{72C56F97-C0DF-4B1B-9D74-37EC5C69A76F}" sibTransId="{06700CA3-0147-4558-9D5F-2D12190B677C}"/>
    <dgm:cxn modelId="{4945EF76-9095-4965-9F13-B5619E6C1CDF}" type="presOf" srcId="{06700CA3-0147-4558-9D5F-2D12190B677C}" destId="{C1E3B6BB-5F06-493E-9BF5-54B7C51222EB}" srcOrd="0" destOrd="0" presId="urn:microsoft.com/office/officeart/2005/8/layout/cycle7"/>
    <dgm:cxn modelId="{066A7533-B8A6-4BA6-AC14-86CDEA69717B}" type="presOf" srcId="{06700CA3-0147-4558-9D5F-2D12190B677C}" destId="{A4FEEE78-ED08-4CD2-889F-11DD5D2EF963}" srcOrd="1" destOrd="0" presId="urn:microsoft.com/office/officeart/2005/8/layout/cycle7"/>
    <dgm:cxn modelId="{A3CDEC4B-E11E-4866-9AAE-594A13075B59}" type="presOf" srcId="{32ECD29B-0E61-4996-B829-8A2310E2E47E}" destId="{301FF2B8-176A-4E27-A4EB-4D21524BEEDF}" srcOrd="0" destOrd="0" presId="urn:microsoft.com/office/officeart/2005/8/layout/cycle7"/>
    <dgm:cxn modelId="{B14F00DB-4157-47BF-A5FF-59671060B7F3}" type="presOf" srcId="{20D5278F-F3E2-4CFA-8431-C55F6B7FAC4A}" destId="{6D67F619-BE0A-4D2C-8A98-FE2F3C1A57A4}" srcOrd="0" destOrd="0" presId="urn:microsoft.com/office/officeart/2005/8/layout/cycle7"/>
    <dgm:cxn modelId="{E5BF5792-21CC-4D3A-9AAE-F8B6BA4DAC9B}" srcId="{ABFF3FEC-DE23-45B8-A4B7-ECF590F3CD95}" destId="{FF2DA6E0-A2B5-4BB1-A356-DD849326D590}" srcOrd="0" destOrd="0" parTransId="{DD128D6C-5B04-46A6-94CF-3DEBD6F738E9}" sibTransId="{20D5278F-F3E2-4CFA-8431-C55F6B7FAC4A}"/>
    <dgm:cxn modelId="{C0A9BBB5-4622-42E6-A3AE-7FC516362D99}" type="presOf" srcId="{20D5278F-F3E2-4CFA-8431-C55F6B7FAC4A}" destId="{715B5B87-1249-4CC6-9AAA-60EB0D4F0124}" srcOrd="1" destOrd="0" presId="urn:microsoft.com/office/officeart/2005/8/layout/cycle7"/>
    <dgm:cxn modelId="{9D749A05-041F-4389-9531-ADAE2E9F4930}" type="presOf" srcId="{6BC5D283-C50A-46E2-B534-DE425F6F2895}" destId="{0FA6F071-DED6-4ECA-AB56-1A7AB3D77AAC}" srcOrd="0" destOrd="0" presId="urn:microsoft.com/office/officeart/2005/8/layout/cycle7"/>
    <dgm:cxn modelId="{31E2994D-9741-4F34-A0C0-CD62D8900C77}" srcId="{ABFF3FEC-DE23-45B8-A4B7-ECF590F3CD95}" destId="{888F53F4-DAE9-486E-945B-F96DBD3DEE00}" srcOrd="1" destOrd="0" parTransId="{848C8E47-E4F4-4466-B08A-272ECC7D683B}" sibTransId="{6BC5D283-C50A-46E2-B534-DE425F6F2895}"/>
    <dgm:cxn modelId="{9CA2F27C-0E9C-491F-8713-91945BD25ECD}" type="presOf" srcId="{E03739D9-8992-4583-8B04-C663B4F8C1AB}" destId="{7C9F2309-4E62-41C2-B0D3-1DCB14F367C2}" srcOrd="1" destOrd="0" presId="urn:microsoft.com/office/officeart/2005/8/layout/cycle7"/>
    <dgm:cxn modelId="{1E705E35-099C-4504-B2F8-768AE25A91C3}" type="presOf" srcId="{E03739D9-8992-4583-8B04-C663B4F8C1AB}" destId="{E49349C3-B16A-4FE1-BB1D-B6A512841E30}" srcOrd="0" destOrd="0" presId="urn:microsoft.com/office/officeart/2005/8/layout/cycle7"/>
    <dgm:cxn modelId="{4A4714FB-CA7F-44CC-8837-BC8F9A55A46D}" type="presOf" srcId="{6BC5D283-C50A-46E2-B534-DE425F6F2895}" destId="{7D320A20-701C-445C-BAAE-38D8B4B087C5}" srcOrd="1" destOrd="0" presId="urn:microsoft.com/office/officeart/2005/8/layout/cycle7"/>
    <dgm:cxn modelId="{B0625C49-E566-4E4A-A65D-02FE2C6AF230}" type="presOf" srcId="{0FAF70EA-1E36-485D-B6A3-7DE13B252B5E}" destId="{A6A301FA-D71B-4F6F-BD6C-CDEF1DA801BC}" srcOrd="0" destOrd="0" presId="urn:microsoft.com/office/officeart/2005/8/layout/cycle7"/>
    <dgm:cxn modelId="{322A8E22-EBAE-4174-9B4E-ED156A86E167}" srcId="{ABFF3FEC-DE23-45B8-A4B7-ECF590F3CD95}" destId="{32ECD29B-0E61-4996-B829-8A2310E2E47E}" srcOrd="2" destOrd="0" parTransId="{113BD2F7-4261-4891-9AC2-2C557F371F9B}" sibTransId="{E03739D9-8992-4583-8B04-C663B4F8C1AB}"/>
    <dgm:cxn modelId="{CA8520EF-D85D-4CA3-8C40-724392A025C9}" type="presOf" srcId="{FF2DA6E0-A2B5-4BB1-A356-DD849326D590}" destId="{5B36489A-47DC-459D-B9C8-8C7A1F133F96}" srcOrd="0" destOrd="0" presId="urn:microsoft.com/office/officeart/2005/8/layout/cycle7"/>
    <dgm:cxn modelId="{C8F49E78-3108-4F1A-A001-2E7570C5F723}" type="presOf" srcId="{888F53F4-DAE9-486E-945B-F96DBD3DEE00}" destId="{9FEF08AB-6A99-49E4-B689-FA648AB01763}" srcOrd="0" destOrd="0" presId="urn:microsoft.com/office/officeart/2005/8/layout/cycle7"/>
    <dgm:cxn modelId="{70D7AFD4-15FB-414B-9D40-AF7268973B90}" type="presOf" srcId="{ABFF3FEC-DE23-45B8-A4B7-ECF590F3CD95}" destId="{28FC42C9-7D09-4642-A5FC-A71D532E204A}" srcOrd="0" destOrd="0" presId="urn:microsoft.com/office/officeart/2005/8/layout/cycle7"/>
    <dgm:cxn modelId="{C745A963-1343-42E0-92E9-48FB9824ABE4}" type="presParOf" srcId="{28FC42C9-7D09-4642-A5FC-A71D532E204A}" destId="{5B36489A-47DC-459D-B9C8-8C7A1F133F96}" srcOrd="0" destOrd="0" presId="urn:microsoft.com/office/officeart/2005/8/layout/cycle7"/>
    <dgm:cxn modelId="{52BE64F5-E1B4-4B45-98BE-87D8F891767F}" type="presParOf" srcId="{28FC42C9-7D09-4642-A5FC-A71D532E204A}" destId="{6D67F619-BE0A-4D2C-8A98-FE2F3C1A57A4}" srcOrd="1" destOrd="0" presId="urn:microsoft.com/office/officeart/2005/8/layout/cycle7"/>
    <dgm:cxn modelId="{2083383F-C650-49CB-89AB-B35E58BF4B9B}" type="presParOf" srcId="{6D67F619-BE0A-4D2C-8A98-FE2F3C1A57A4}" destId="{715B5B87-1249-4CC6-9AAA-60EB0D4F0124}" srcOrd="0" destOrd="0" presId="urn:microsoft.com/office/officeart/2005/8/layout/cycle7"/>
    <dgm:cxn modelId="{96112189-3644-4DA0-B87E-F2B84448F7BD}" type="presParOf" srcId="{28FC42C9-7D09-4642-A5FC-A71D532E204A}" destId="{9FEF08AB-6A99-49E4-B689-FA648AB01763}" srcOrd="2" destOrd="0" presId="urn:microsoft.com/office/officeart/2005/8/layout/cycle7"/>
    <dgm:cxn modelId="{A67640BF-9FA5-4C5A-95E0-6CD9C280B775}" type="presParOf" srcId="{28FC42C9-7D09-4642-A5FC-A71D532E204A}" destId="{0FA6F071-DED6-4ECA-AB56-1A7AB3D77AAC}" srcOrd="3" destOrd="0" presId="urn:microsoft.com/office/officeart/2005/8/layout/cycle7"/>
    <dgm:cxn modelId="{8D7B758B-F960-42F4-A421-97DDED83C2A6}" type="presParOf" srcId="{0FA6F071-DED6-4ECA-AB56-1A7AB3D77AAC}" destId="{7D320A20-701C-445C-BAAE-38D8B4B087C5}" srcOrd="0" destOrd="0" presId="urn:microsoft.com/office/officeart/2005/8/layout/cycle7"/>
    <dgm:cxn modelId="{8D375E7B-2FA6-4F4E-A9EC-4E7CD1F1CA24}" type="presParOf" srcId="{28FC42C9-7D09-4642-A5FC-A71D532E204A}" destId="{301FF2B8-176A-4E27-A4EB-4D21524BEEDF}" srcOrd="4" destOrd="0" presId="urn:microsoft.com/office/officeart/2005/8/layout/cycle7"/>
    <dgm:cxn modelId="{D91B7B82-0064-45C2-9F5C-CDD46157FC57}" type="presParOf" srcId="{28FC42C9-7D09-4642-A5FC-A71D532E204A}" destId="{E49349C3-B16A-4FE1-BB1D-B6A512841E30}" srcOrd="5" destOrd="0" presId="urn:microsoft.com/office/officeart/2005/8/layout/cycle7"/>
    <dgm:cxn modelId="{534F22A8-3EDF-4092-B8CA-EBED1C00A42C}" type="presParOf" srcId="{E49349C3-B16A-4FE1-BB1D-B6A512841E30}" destId="{7C9F2309-4E62-41C2-B0D3-1DCB14F367C2}" srcOrd="0" destOrd="0" presId="urn:microsoft.com/office/officeart/2005/8/layout/cycle7"/>
    <dgm:cxn modelId="{4CF1D7E8-5D63-414B-A45B-C338A5A2E430}" type="presParOf" srcId="{28FC42C9-7D09-4642-A5FC-A71D532E204A}" destId="{A6A301FA-D71B-4F6F-BD6C-CDEF1DA801BC}" srcOrd="6" destOrd="0" presId="urn:microsoft.com/office/officeart/2005/8/layout/cycle7"/>
    <dgm:cxn modelId="{4837365B-8EF3-4AC4-ADA8-DF0F7691966B}" type="presParOf" srcId="{28FC42C9-7D09-4642-A5FC-A71D532E204A}" destId="{C1E3B6BB-5F06-493E-9BF5-54B7C51222EB}" srcOrd="7" destOrd="0" presId="urn:microsoft.com/office/officeart/2005/8/layout/cycle7"/>
    <dgm:cxn modelId="{90246626-CA3F-4E52-BD14-8D44B655FCAF}" type="presParOf" srcId="{C1E3B6BB-5F06-493E-9BF5-54B7C51222EB}" destId="{A4FEEE78-ED08-4CD2-889F-11DD5D2EF963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BFF3FEC-DE23-45B8-A4B7-ECF590F3CD95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2DA6E0-A2B5-4BB1-A356-DD849326D590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gm:t>
    </dgm:pt>
    <dgm:pt modelId="{DD128D6C-5B04-46A6-94CF-3DEBD6F738E9}" type="parTrans" cxnId="{E5BF5792-21CC-4D3A-9AAE-F8B6BA4DAC9B}">
      <dgm:prSet/>
      <dgm:spPr/>
      <dgm:t>
        <a:bodyPr/>
        <a:lstStyle/>
        <a:p>
          <a:endParaRPr lang="zh-CN" altLang="en-US" sz="2400"/>
        </a:p>
      </dgm:t>
    </dgm:pt>
    <dgm:pt modelId="{20D5278F-F3E2-4CFA-8431-C55F6B7FAC4A}" type="sibTrans" cxnId="{E5BF5792-21CC-4D3A-9AAE-F8B6BA4DAC9B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888F53F4-DAE9-486E-945B-F96DBD3DEE00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gm:t>
    </dgm:pt>
    <dgm:pt modelId="{848C8E47-E4F4-4466-B08A-272ECC7D683B}" type="parTrans" cxnId="{31E2994D-9741-4F34-A0C0-CD62D8900C77}">
      <dgm:prSet/>
      <dgm:spPr/>
      <dgm:t>
        <a:bodyPr/>
        <a:lstStyle/>
        <a:p>
          <a:endParaRPr lang="zh-CN" altLang="en-US" sz="2400"/>
        </a:p>
      </dgm:t>
    </dgm:pt>
    <dgm:pt modelId="{6BC5D283-C50A-46E2-B534-DE425F6F2895}" type="sibTrans" cxnId="{31E2994D-9741-4F34-A0C0-CD62D8900C7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32ECD29B-0E61-4996-B829-8A2310E2E47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gm:t>
    </dgm:pt>
    <dgm:pt modelId="{113BD2F7-4261-4891-9AC2-2C557F371F9B}" type="parTrans" cxnId="{322A8E22-EBAE-4174-9B4E-ED156A86E167}">
      <dgm:prSet/>
      <dgm:spPr/>
      <dgm:t>
        <a:bodyPr/>
        <a:lstStyle/>
        <a:p>
          <a:endParaRPr lang="zh-CN" altLang="en-US" sz="2400"/>
        </a:p>
      </dgm:t>
    </dgm:pt>
    <dgm:pt modelId="{E03739D9-8992-4583-8B04-C663B4F8C1AB}" type="sibTrans" cxnId="{322A8E22-EBAE-4174-9B4E-ED156A86E167}">
      <dgm:prSet custT="1"/>
      <dgm:spPr/>
      <dgm:t>
        <a:bodyPr/>
        <a:lstStyle/>
        <a:p>
          <a:endParaRPr lang="zh-CN" altLang="en-US" sz="24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0FAF70EA-1E36-485D-B6A3-7DE13B252B5E}">
      <dgm:prSet phldrT="[文本]" custT="1"/>
      <dgm:spPr/>
      <dgm:t>
        <a:bodyPr/>
        <a:lstStyle/>
        <a:p>
          <a:r>
            <a: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gm:t>
    </dgm:pt>
    <dgm:pt modelId="{72C56F97-C0DF-4B1B-9D74-37EC5C69A76F}" type="parTrans" cxnId="{4C88166D-1B6D-4BD9-A73B-B365F5152C54}">
      <dgm:prSet/>
      <dgm:spPr/>
      <dgm:t>
        <a:bodyPr/>
        <a:lstStyle/>
        <a:p>
          <a:endParaRPr lang="zh-CN" altLang="en-US"/>
        </a:p>
      </dgm:t>
    </dgm:pt>
    <dgm:pt modelId="{06700CA3-0147-4558-9D5F-2D12190B677C}" type="sibTrans" cxnId="{4C88166D-1B6D-4BD9-A73B-B365F5152C54}">
      <dgm:prSet/>
      <dgm:spPr/>
      <dgm:t>
        <a:bodyPr/>
        <a:lstStyle/>
        <a:p>
          <a:endParaRPr lang="zh-CN" altLang="en-US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28FC42C9-7D09-4642-A5FC-A71D532E204A}" type="pres">
      <dgm:prSet presAssocID="{ABFF3FEC-DE23-45B8-A4B7-ECF590F3CD9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B36489A-47DC-459D-B9C8-8C7A1F133F96}" type="pres">
      <dgm:prSet presAssocID="{FF2DA6E0-A2B5-4BB1-A356-DD849326D59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67F619-BE0A-4D2C-8A98-FE2F3C1A57A4}" type="pres">
      <dgm:prSet presAssocID="{20D5278F-F3E2-4CFA-8431-C55F6B7FAC4A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715B5B87-1249-4CC6-9AAA-60EB0D4F0124}" type="pres">
      <dgm:prSet presAssocID="{20D5278F-F3E2-4CFA-8431-C55F6B7FAC4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FEF08AB-6A99-49E4-B689-FA648AB01763}" type="pres">
      <dgm:prSet presAssocID="{888F53F4-DAE9-486E-945B-F96DBD3DEE0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A6F071-DED6-4ECA-AB56-1A7AB3D77AAC}" type="pres">
      <dgm:prSet presAssocID="{6BC5D283-C50A-46E2-B534-DE425F6F289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7D320A20-701C-445C-BAAE-38D8B4B087C5}" type="pres">
      <dgm:prSet presAssocID="{6BC5D283-C50A-46E2-B534-DE425F6F289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01FF2B8-176A-4E27-A4EB-4D21524BEEDF}" type="pres">
      <dgm:prSet presAssocID="{32ECD29B-0E61-4996-B829-8A2310E2E47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349C3-B16A-4FE1-BB1D-B6A512841E30}" type="pres">
      <dgm:prSet presAssocID="{E03739D9-8992-4583-8B04-C663B4F8C1A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7C9F2309-4E62-41C2-B0D3-1DCB14F367C2}" type="pres">
      <dgm:prSet presAssocID="{E03739D9-8992-4583-8B04-C663B4F8C1A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A6A301FA-D71B-4F6F-BD6C-CDEF1DA801BC}" type="pres">
      <dgm:prSet presAssocID="{0FAF70EA-1E36-485D-B6A3-7DE13B252B5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3B6BB-5F06-493E-9BF5-54B7C51222EB}" type="pres">
      <dgm:prSet presAssocID="{06700CA3-0147-4558-9D5F-2D12190B677C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4FEEE78-ED08-4CD2-889F-11DD5D2EF963}" type="pres">
      <dgm:prSet presAssocID="{06700CA3-0147-4558-9D5F-2D12190B677C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4C88166D-1B6D-4BD9-A73B-B365F5152C54}" srcId="{ABFF3FEC-DE23-45B8-A4B7-ECF590F3CD95}" destId="{0FAF70EA-1E36-485D-B6A3-7DE13B252B5E}" srcOrd="3" destOrd="0" parTransId="{72C56F97-C0DF-4B1B-9D74-37EC5C69A76F}" sibTransId="{06700CA3-0147-4558-9D5F-2D12190B677C}"/>
    <dgm:cxn modelId="{4945EF76-9095-4965-9F13-B5619E6C1CDF}" type="presOf" srcId="{06700CA3-0147-4558-9D5F-2D12190B677C}" destId="{C1E3B6BB-5F06-493E-9BF5-54B7C51222EB}" srcOrd="0" destOrd="0" presId="urn:microsoft.com/office/officeart/2005/8/layout/cycle7"/>
    <dgm:cxn modelId="{066A7533-B8A6-4BA6-AC14-86CDEA69717B}" type="presOf" srcId="{06700CA3-0147-4558-9D5F-2D12190B677C}" destId="{A4FEEE78-ED08-4CD2-889F-11DD5D2EF963}" srcOrd="1" destOrd="0" presId="urn:microsoft.com/office/officeart/2005/8/layout/cycle7"/>
    <dgm:cxn modelId="{A3CDEC4B-E11E-4866-9AAE-594A13075B59}" type="presOf" srcId="{32ECD29B-0E61-4996-B829-8A2310E2E47E}" destId="{301FF2B8-176A-4E27-A4EB-4D21524BEEDF}" srcOrd="0" destOrd="0" presId="urn:microsoft.com/office/officeart/2005/8/layout/cycle7"/>
    <dgm:cxn modelId="{B14F00DB-4157-47BF-A5FF-59671060B7F3}" type="presOf" srcId="{20D5278F-F3E2-4CFA-8431-C55F6B7FAC4A}" destId="{6D67F619-BE0A-4D2C-8A98-FE2F3C1A57A4}" srcOrd="0" destOrd="0" presId="urn:microsoft.com/office/officeart/2005/8/layout/cycle7"/>
    <dgm:cxn modelId="{E5BF5792-21CC-4D3A-9AAE-F8B6BA4DAC9B}" srcId="{ABFF3FEC-DE23-45B8-A4B7-ECF590F3CD95}" destId="{FF2DA6E0-A2B5-4BB1-A356-DD849326D590}" srcOrd="0" destOrd="0" parTransId="{DD128D6C-5B04-46A6-94CF-3DEBD6F738E9}" sibTransId="{20D5278F-F3E2-4CFA-8431-C55F6B7FAC4A}"/>
    <dgm:cxn modelId="{C0A9BBB5-4622-42E6-A3AE-7FC516362D99}" type="presOf" srcId="{20D5278F-F3E2-4CFA-8431-C55F6B7FAC4A}" destId="{715B5B87-1249-4CC6-9AAA-60EB0D4F0124}" srcOrd="1" destOrd="0" presId="urn:microsoft.com/office/officeart/2005/8/layout/cycle7"/>
    <dgm:cxn modelId="{9D749A05-041F-4389-9531-ADAE2E9F4930}" type="presOf" srcId="{6BC5D283-C50A-46E2-B534-DE425F6F2895}" destId="{0FA6F071-DED6-4ECA-AB56-1A7AB3D77AAC}" srcOrd="0" destOrd="0" presId="urn:microsoft.com/office/officeart/2005/8/layout/cycle7"/>
    <dgm:cxn modelId="{31E2994D-9741-4F34-A0C0-CD62D8900C77}" srcId="{ABFF3FEC-DE23-45B8-A4B7-ECF590F3CD95}" destId="{888F53F4-DAE9-486E-945B-F96DBD3DEE00}" srcOrd="1" destOrd="0" parTransId="{848C8E47-E4F4-4466-B08A-272ECC7D683B}" sibTransId="{6BC5D283-C50A-46E2-B534-DE425F6F2895}"/>
    <dgm:cxn modelId="{9CA2F27C-0E9C-491F-8713-91945BD25ECD}" type="presOf" srcId="{E03739D9-8992-4583-8B04-C663B4F8C1AB}" destId="{7C9F2309-4E62-41C2-B0D3-1DCB14F367C2}" srcOrd="1" destOrd="0" presId="urn:microsoft.com/office/officeart/2005/8/layout/cycle7"/>
    <dgm:cxn modelId="{1E705E35-099C-4504-B2F8-768AE25A91C3}" type="presOf" srcId="{E03739D9-8992-4583-8B04-C663B4F8C1AB}" destId="{E49349C3-B16A-4FE1-BB1D-B6A512841E30}" srcOrd="0" destOrd="0" presId="urn:microsoft.com/office/officeart/2005/8/layout/cycle7"/>
    <dgm:cxn modelId="{4A4714FB-CA7F-44CC-8837-BC8F9A55A46D}" type="presOf" srcId="{6BC5D283-C50A-46E2-B534-DE425F6F2895}" destId="{7D320A20-701C-445C-BAAE-38D8B4B087C5}" srcOrd="1" destOrd="0" presId="urn:microsoft.com/office/officeart/2005/8/layout/cycle7"/>
    <dgm:cxn modelId="{B0625C49-E566-4E4A-A65D-02FE2C6AF230}" type="presOf" srcId="{0FAF70EA-1E36-485D-B6A3-7DE13B252B5E}" destId="{A6A301FA-D71B-4F6F-BD6C-CDEF1DA801BC}" srcOrd="0" destOrd="0" presId="urn:microsoft.com/office/officeart/2005/8/layout/cycle7"/>
    <dgm:cxn modelId="{322A8E22-EBAE-4174-9B4E-ED156A86E167}" srcId="{ABFF3FEC-DE23-45B8-A4B7-ECF590F3CD95}" destId="{32ECD29B-0E61-4996-B829-8A2310E2E47E}" srcOrd="2" destOrd="0" parTransId="{113BD2F7-4261-4891-9AC2-2C557F371F9B}" sibTransId="{E03739D9-8992-4583-8B04-C663B4F8C1AB}"/>
    <dgm:cxn modelId="{CA8520EF-D85D-4CA3-8C40-724392A025C9}" type="presOf" srcId="{FF2DA6E0-A2B5-4BB1-A356-DD849326D590}" destId="{5B36489A-47DC-459D-B9C8-8C7A1F133F96}" srcOrd="0" destOrd="0" presId="urn:microsoft.com/office/officeart/2005/8/layout/cycle7"/>
    <dgm:cxn modelId="{C8F49E78-3108-4F1A-A001-2E7570C5F723}" type="presOf" srcId="{888F53F4-DAE9-486E-945B-F96DBD3DEE00}" destId="{9FEF08AB-6A99-49E4-B689-FA648AB01763}" srcOrd="0" destOrd="0" presId="urn:microsoft.com/office/officeart/2005/8/layout/cycle7"/>
    <dgm:cxn modelId="{70D7AFD4-15FB-414B-9D40-AF7268973B90}" type="presOf" srcId="{ABFF3FEC-DE23-45B8-A4B7-ECF590F3CD95}" destId="{28FC42C9-7D09-4642-A5FC-A71D532E204A}" srcOrd="0" destOrd="0" presId="urn:microsoft.com/office/officeart/2005/8/layout/cycle7"/>
    <dgm:cxn modelId="{C745A963-1343-42E0-92E9-48FB9824ABE4}" type="presParOf" srcId="{28FC42C9-7D09-4642-A5FC-A71D532E204A}" destId="{5B36489A-47DC-459D-B9C8-8C7A1F133F96}" srcOrd="0" destOrd="0" presId="urn:microsoft.com/office/officeart/2005/8/layout/cycle7"/>
    <dgm:cxn modelId="{52BE64F5-E1B4-4B45-98BE-87D8F891767F}" type="presParOf" srcId="{28FC42C9-7D09-4642-A5FC-A71D532E204A}" destId="{6D67F619-BE0A-4D2C-8A98-FE2F3C1A57A4}" srcOrd="1" destOrd="0" presId="urn:microsoft.com/office/officeart/2005/8/layout/cycle7"/>
    <dgm:cxn modelId="{2083383F-C650-49CB-89AB-B35E58BF4B9B}" type="presParOf" srcId="{6D67F619-BE0A-4D2C-8A98-FE2F3C1A57A4}" destId="{715B5B87-1249-4CC6-9AAA-60EB0D4F0124}" srcOrd="0" destOrd="0" presId="urn:microsoft.com/office/officeart/2005/8/layout/cycle7"/>
    <dgm:cxn modelId="{96112189-3644-4DA0-B87E-F2B84448F7BD}" type="presParOf" srcId="{28FC42C9-7D09-4642-A5FC-A71D532E204A}" destId="{9FEF08AB-6A99-49E4-B689-FA648AB01763}" srcOrd="2" destOrd="0" presId="urn:microsoft.com/office/officeart/2005/8/layout/cycle7"/>
    <dgm:cxn modelId="{A67640BF-9FA5-4C5A-95E0-6CD9C280B775}" type="presParOf" srcId="{28FC42C9-7D09-4642-A5FC-A71D532E204A}" destId="{0FA6F071-DED6-4ECA-AB56-1A7AB3D77AAC}" srcOrd="3" destOrd="0" presId="urn:microsoft.com/office/officeart/2005/8/layout/cycle7"/>
    <dgm:cxn modelId="{8D7B758B-F960-42F4-A421-97DDED83C2A6}" type="presParOf" srcId="{0FA6F071-DED6-4ECA-AB56-1A7AB3D77AAC}" destId="{7D320A20-701C-445C-BAAE-38D8B4B087C5}" srcOrd="0" destOrd="0" presId="urn:microsoft.com/office/officeart/2005/8/layout/cycle7"/>
    <dgm:cxn modelId="{8D375E7B-2FA6-4F4E-A9EC-4E7CD1F1CA24}" type="presParOf" srcId="{28FC42C9-7D09-4642-A5FC-A71D532E204A}" destId="{301FF2B8-176A-4E27-A4EB-4D21524BEEDF}" srcOrd="4" destOrd="0" presId="urn:microsoft.com/office/officeart/2005/8/layout/cycle7"/>
    <dgm:cxn modelId="{D91B7B82-0064-45C2-9F5C-CDD46157FC57}" type="presParOf" srcId="{28FC42C9-7D09-4642-A5FC-A71D532E204A}" destId="{E49349C3-B16A-4FE1-BB1D-B6A512841E30}" srcOrd="5" destOrd="0" presId="urn:microsoft.com/office/officeart/2005/8/layout/cycle7"/>
    <dgm:cxn modelId="{534F22A8-3EDF-4092-B8CA-EBED1C00A42C}" type="presParOf" srcId="{E49349C3-B16A-4FE1-BB1D-B6A512841E30}" destId="{7C9F2309-4E62-41C2-B0D3-1DCB14F367C2}" srcOrd="0" destOrd="0" presId="urn:microsoft.com/office/officeart/2005/8/layout/cycle7"/>
    <dgm:cxn modelId="{4CF1D7E8-5D63-414B-A45B-C338A5A2E430}" type="presParOf" srcId="{28FC42C9-7D09-4642-A5FC-A71D532E204A}" destId="{A6A301FA-D71B-4F6F-BD6C-CDEF1DA801BC}" srcOrd="6" destOrd="0" presId="urn:microsoft.com/office/officeart/2005/8/layout/cycle7"/>
    <dgm:cxn modelId="{4837365B-8EF3-4AC4-ADA8-DF0F7691966B}" type="presParOf" srcId="{28FC42C9-7D09-4642-A5FC-A71D532E204A}" destId="{C1E3B6BB-5F06-493E-9BF5-54B7C51222EB}" srcOrd="7" destOrd="0" presId="urn:microsoft.com/office/officeart/2005/8/layout/cycle7"/>
    <dgm:cxn modelId="{90246626-CA3F-4E52-BD14-8D44B655FCAF}" type="presParOf" srcId="{C1E3B6BB-5F06-493E-9BF5-54B7C51222EB}" destId="{A4FEEE78-ED08-4CD2-889F-11DD5D2EF963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271933-A794-41EA-B64B-05E71D3C6F19}">
      <dsp:nvSpPr>
        <dsp:cNvPr id="0" name=""/>
        <dsp:cNvSpPr/>
      </dsp:nvSpPr>
      <dsp:spPr>
        <a:xfrm>
          <a:off x="-4473919" y="-686101"/>
          <a:ext cx="5329770" cy="5329770"/>
        </a:xfrm>
        <a:prstGeom prst="blockArc">
          <a:avLst>
            <a:gd name="adj1" fmla="val 18900000"/>
            <a:gd name="adj2" fmla="val 2700000"/>
            <a:gd name="adj3" fmla="val 405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EEA156-315E-4D11-A401-5A5624E5B10D}">
      <dsp:nvSpPr>
        <dsp:cNvPr id="0" name=""/>
        <dsp:cNvSpPr/>
      </dsp:nvSpPr>
      <dsp:spPr>
        <a:xfrm>
          <a:off x="472457" y="285158"/>
          <a:ext cx="10875444" cy="608832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2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标准统一难</a:t>
          </a:r>
          <a:r>
            <a:rPr lang="zh-CN" altLang="en-US" sz="24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各项目独立一套叫法</a:t>
          </a:r>
        </a:p>
      </dsp:txBody>
      <dsp:txXfrm>
        <a:off x="472457" y="285158"/>
        <a:ext cx="10875444" cy="608832"/>
      </dsp:txXfrm>
    </dsp:sp>
    <dsp:sp modelId="{435D10EF-F7B4-4F37-9F8D-537711168C5F}">
      <dsp:nvSpPr>
        <dsp:cNvPr id="0" name=""/>
        <dsp:cNvSpPr/>
      </dsp:nvSpPr>
      <dsp:spPr>
        <a:xfrm>
          <a:off x="67793" y="228153"/>
          <a:ext cx="761040" cy="76104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C33746-4FEE-46FA-A7E3-BFE287861264}">
      <dsp:nvSpPr>
        <dsp:cNvPr id="0" name=""/>
        <dsp:cNvSpPr/>
      </dsp:nvSpPr>
      <dsp:spPr>
        <a:xfrm>
          <a:off x="797371" y="1217664"/>
          <a:ext cx="10526387" cy="608832"/>
        </a:xfrm>
        <a:prstGeom prst="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2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多</a:t>
          </a:r>
          <a:r>
            <a:rPr lang="zh-CN" altLang="en-US" sz="24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雅居乐超</a:t>
          </a:r>
          <a:r>
            <a:rPr lang="en-US" altLang="zh-CN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28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万个材料，战采最多一个超过</a:t>
          </a:r>
          <a:r>
            <a:rPr lang="en-US" altLang="zh-CN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5000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项材料</a:t>
          </a:r>
        </a:p>
      </dsp:txBody>
      <dsp:txXfrm>
        <a:off x="797371" y="1217664"/>
        <a:ext cx="10526387" cy="608832"/>
      </dsp:txXfrm>
    </dsp:sp>
    <dsp:sp modelId="{DFE3A1BB-0BD3-498B-B4C1-51F90279EFB2}">
      <dsp:nvSpPr>
        <dsp:cNvPr id="0" name=""/>
        <dsp:cNvSpPr/>
      </dsp:nvSpPr>
      <dsp:spPr>
        <a:xfrm>
          <a:off x="416851" y="1141560"/>
          <a:ext cx="761040" cy="76104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5E568D-E0FA-41E8-9970-493374E19739}">
      <dsp:nvSpPr>
        <dsp:cNvPr id="0" name=""/>
        <dsp:cNvSpPr/>
      </dsp:nvSpPr>
      <dsp:spPr>
        <a:xfrm>
          <a:off x="797371" y="2131070"/>
          <a:ext cx="10526387" cy="608832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2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指标多</a:t>
          </a:r>
          <a:r>
            <a:rPr lang="zh-CN" altLang="en-US" sz="24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普遍具有</a:t>
          </a:r>
          <a:r>
            <a:rPr lang="en-US" altLang="zh-CN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10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多个指标</a:t>
          </a:r>
        </a:p>
      </dsp:txBody>
      <dsp:txXfrm>
        <a:off x="797371" y="2131070"/>
        <a:ext cx="10526387" cy="608832"/>
      </dsp:txXfrm>
    </dsp:sp>
    <dsp:sp modelId="{89588047-0BC1-431C-80EB-6EE48F7D9E96}">
      <dsp:nvSpPr>
        <dsp:cNvPr id="0" name=""/>
        <dsp:cNvSpPr/>
      </dsp:nvSpPr>
      <dsp:spPr>
        <a:xfrm>
          <a:off x="416851" y="2054966"/>
          <a:ext cx="761040" cy="76104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72B947-E251-4121-91AD-9664F79D49C0}">
      <dsp:nvSpPr>
        <dsp:cNvPr id="0" name=""/>
        <dsp:cNvSpPr/>
      </dsp:nvSpPr>
      <dsp:spPr>
        <a:xfrm>
          <a:off x="448313" y="3044477"/>
          <a:ext cx="10875444" cy="608832"/>
        </a:xfrm>
        <a:prstGeom prst="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2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场景多</a:t>
          </a:r>
          <a:r>
            <a:rPr lang="zh-CN" altLang="en-US" sz="24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：</a:t>
          </a:r>
          <a:r>
            <a:rPr lang="zh-CN" altLang="en-US" sz="1800" kern="12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材料库、战采、合同、订单协同等</a:t>
          </a:r>
        </a:p>
      </dsp:txBody>
      <dsp:txXfrm>
        <a:off x="448313" y="3044477"/>
        <a:ext cx="10875444" cy="608832"/>
      </dsp:txXfrm>
    </dsp:sp>
    <dsp:sp modelId="{90B8A8E3-AD28-4877-B026-170BFE5B8D2C}">
      <dsp:nvSpPr>
        <dsp:cNvPr id="0" name=""/>
        <dsp:cNvSpPr/>
      </dsp:nvSpPr>
      <dsp:spPr>
        <a:xfrm>
          <a:off x="67793" y="2968373"/>
          <a:ext cx="761040" cy="76104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36489A-47DC-459D-B9C8-8C7A1F133F96}">
      <dsp:nvSpPr>
        <dsp:cNvPr id="0" name=""/>
        <dsp:cNvSpPr/>
      </dsp:nvSpPr>
      <dsp:spPr>
        <a:xfrm>
          <a:off x="3662844" y="210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sp:txBody>
      <dsp:txXfrm>
        <a:off x="3698978" y="36344"/>
        <a:ext cx="2395131" cy="1161431"/>
      </dsp:txXfrm>
    </dsp:sp>
    <dsp:sp modelId="{6D67F619-BE0A-4D2C-8A98-FE2F3C1A57A4}">
      <dsp:nvSpPr>
        <dsp:cNvPr id="0" name=""/>
        <dsp:cNvSpPr/>
      </dsp:nvSpPr>
      <dsp:spPr>
        <a:xfrm rot="2700000">
          <a:off x="5438805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5568343" y="1672140"/>
        <a:ext cx="1025636" cy="259076"/>
      </dsp:txXfrm>
    </dsp:sp>
    <dsp:sp modelId="{9FEF08AB-6A99-49E4-B689-FA648AB01763}">
      <dsp:nvSpPr>
        <dsp:cNvPr id="0" name=""/>
        <dsp:cNvSpPr/>
      </dsp:nvSpPr>
      <dsp:spPr>
        <a:xfrm>
          <a:off x="6032080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sp:txBody>
      <dsp:txXfrm>
        <a:off x="6068214" y="2405580"/>
        <a:ext cx="2395131" cy="1161431"/>
      </dsp:txXfrm>
    </dsp:sp>
    <dsp:sp modelId="{0FA6F071-DED6-4ECA-AB56-1A7AB3D77AAC}">
      <dsp:nvSpPr>
        <dsp:cNvPr id="0" name=""/>
        <dsp:cNvSpPr/>
      </dsp:nvSpPr>
      <dsp:spPr>
        <a:xfrm rot="8100000">
          <a:off x="5438805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5568343" y="4041376"/>
        <a:ext cx="1025636" cy="259076"/>
      </dsp:txXfrm>
    </dsp:sp>
    <dsp:sp modelId="{301FF2B8-176A-4E27-A4EB-4D21524BEEDF}">
      <dsp:nvSpPr>
        <dsp:cNvPr id="0" name=""/>
        <dsp:cNvSpPr/>
      </dsp:nvSpPr>
      <dsp:spPr>
        <a:xfrm>
          <a:off x="3662844" y="4738682"/>
          <a:ext cx="2467399" cy="1233699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sp:txBody>
      <dsp:txXfrm>
        <a:off x="3698978" y="4774816"/>
        <a:ext cx="2395131" cy="1161431"/>
      </dsp:txXfrm>
    </dsp:sp>
    <dsp:sp modelId="{E49349C3-B16A-4FE1-BB1D-B6A512841E30}">
      <dsp:nvSpPr>
        <dsp:cNvPr id="0" name=""/>
        <dsp:cNvSpPr/>
      </dsp:nvSpPr>
      <dsp:spPr>
        <a:xfrm rot="13500000">
          <a:off x="3069569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3199107" y="4041376"/>
        <a:ext cx="1025636" cy="259076"/>
      </dsp:txXfrm>
    </dsp:sp>
    <dsp:sp modelId="{A6A301FA-D71B-4F6F-BD6C-CDEF1DA801BC}">
      <dsp:nvSpPr>
        <dsp:cNvPr id="0" name=""/>
        <dsp:cNvSpPr/>
      </dsp:nvSpPr>
      <dsp:spPr>
        <a:xfrm>
          <a:off x="1293608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sp:txBody>
      <dsp:txXfrm>
        <a:off x="1329742" y="2405580"/>
        <a:ext cx="2395131" cy="1161431"/>
      </dsp:txXfrm>
    </dsp:sp>
    <dsp:sp modelId="{C1E3B6BB-5F06-493E-9BF5-54B7C51222EB}">
      <dsp:nvSpPr>
        <dsp:cNvPr id="0" name=""/>
        <dsp:cNvSpPr/>
      </dsp:nvSpPr>
      <dsp:spPr>
        <a:xfrm rot="18900000">
          <a:off x="3069569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99107" y="1672140"/>
        <a:ext cx="1025636" cy="25907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36489A-47DC-459D-B9C8-8C7A1F133F96}">
      <dsp:nvSpPr>
        <dsp:cNvPr id="0" name=""/>
        <dsp:cNvSpPr/>
      </dsp:nvSpPr>
      <dsp:spPr>
        <a:xfrm>
          <a:off x="3662844" y="210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sp:txBody>
      <dsp:txXfrm>
        <a:off x="3698978" y="36344"/>
        <a:ext cx="2395131" cy="1161431"/>
      </dsp:txXfrm>
    </dsp:sp>
    <dsp:sp modelId="{6D67F619-BE0A-4D2C-8A98-FE2F3C1A57A4}">
      <dsp:nvSpPr>
        <dsp:cNvPr id="0" name=""/>
        <dsp:cNvSpPr/>
      </dsp:nvSpPr>
      <dsp:spPr>
        <a:xfrm rot="2700000">
          <a:off x="5438805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5568343" y="1672140"/>
        <a:ext cx="1025636" cy="259076"/>
      </dsp:txXfrm>
    </dsp:sp>
    <dsp:sp modelId="{9FEF08AB-6A99-49E4-B689-FA648AB01763}">
      <dsp:nvSpPr>
        <dsp:cNvPr id="0" name=""/>
        <dsp:cNvSpPr/>
      </dsp:nvSpPr>
      <dsp:spPr>
        <a:xfrm>
          <a:off x="6032080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sp:txBody>
      <dsp:txXfrm>
        <a:off x="6068214" y="2405580"/>
        <a:ext cx="2395131" cy="1161431"/>
      </dsp:txXfrm>
    </dsp:sp>
    <dsp:sp modelId="{0FA6F071-DED6-4ECA-AB56-1A7AB3D77AAC}">
      <dsp:nvSpPr>
        <dsp:cNvPr id="0" name=""/>
        <dsp:cNvSpPr/>
      </dsp:nvSpPr>
      <dsp:spPr>
        <a:xfrm rot="8100000">
          <a:off x="5438805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5568343" y="4041376"/>
        <a:ext cx="1025636" cy="259076"/>
      </dsp:txXfrm>
    </dsp:sp>
    <dsp:sp modelId="{301FF2B8-176A-4E27-A4EB-4D21524BEEDF}">
      <dsp:nvSpPr>
        <dsp:cNvPr id="0" name=""/>
        <dsp:cNvSpPr/>
      </dsp:nvSpPr>
      <dsp:spPr>
        <a:xfrm>
          <a:off x="3662844" y="4738682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sp:txBody>
      <dsp:txXfrm>
        <a:off x="3698978" y="4774816"/>
        <a:ext cx="2395131" cy="1161431"/>
      </dsp:txXfrm>
    </dsp:sp>
    <dsp:sp modelId="{E49349C3-B16A-4FE1-BB1D-B6A512841E30}">
      <dsp:nvSpPr>
        <dsp:cNvPr id="0" name=""/>
        <dsp:cNvSpPr/>
      </dsp:nvSpPr>
      <dsp:spPr>
        <a:xfrm rot="13500000">
          <a:off x="3069569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3199107" y="4041376"/>
        <a:ext cx="1025636" cy="259076"/>
      </dsp:txXfrm>
    </dsp:sp>
    <dsp:sp modelId="{A6A301FA-D71B-4F6F-BD6C-CDEF1DA801BC}">
      <dsp:nvSpPr>
        <dsp:cNvPr id="0" name=""/>
        <dsp:cNvSpPr/>
      </dsp:nvSpPr>
      <dsp:spPr>
        <a:xfrm>
          <a:off x="1293608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sp:txBody>
      <dsp:txXfrm>
        <a:off x="1329742" y="2405580"/>
        <a:ext cx="2395131" cy="1161431"/>
      </dsp:txXfrm>
    </dsp:sp>
    <dsp:sp modelId="{C1E3B6BB-5F06-493E-9BF5-54B7C51222EB}">
      <dsp:nvSpPr>
        <dsp:cNvPr id="0" name=""/>
        <dsp:cNvSpPr/>
      </dsp:nvSpPr>
      <dsp:spPr>
        <a:xfrm rot="18900000">
          <a:off x="3069569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99107" y="1672140"/>
        <a:ext cx="1025636" cy="259076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8962FC-9274-44D3-ACCF-099FED1F8CF1}">
      <dsp:nvSpPr>
        <dsp:cNvPr id="0" name=""/>
        <dsp:cNvSpPr/>
      </dsp:nvSpPr>
      <dsp:spPr>
        <a:xfrm>
          <a:off x="5010" y="604841"/>
          <a:ext cx="2916575" cy="1166630"/>
        </a:xfrm>
        <a:prstGeom prst="chevron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功能兑现</a:t>
          </a:r>
        </a:p>
      </dsp:txBody>
      <dsp:txXfrm>
        <a:off x="588325" y="604841"/>
        <a:ext cx="1749945" cy="1166630"/>
      </dsp:txXfrm>
    </dsp:sp>
    <dsp:sp modelId="{7B764217-D87F-4025-B6B1-A2F7EEC73C57}">
      <dsp:nvSpPr>
        <dsp:cNvPr id="0" name=""/>
        <dsp:cNvSpPr/>
      </dsp:nvSpPr>
      <dsp:spPr>
        <a:xfrm>
          <a:off x="2629928" y="604841"/>
          <a:ext cx="2916575" cy="1166630"/>
        </a:xfrm>
        <a:prstGeom prst="chevron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通用提炼</a:t>
          </a:r>
        </a:p>
      </dsp:txBody>
      <dsp:txXfrm>
        <a:off x="3213243" y="604841"/>
        <a:ext cx="1749945" cy="1166630"/>
      </dsp:txXfrm>
    </dsp:sp>
    <dsp:sp modelId="{971AA0A6-82F7-4D67-A763-D9CEE542DB74}">
      <dsp:nvSpPr>
        <dsp:cNvPr id="0" name=""/>
        <dsp:cNvSpPr/>
      </dsp:nvSpPr>
      <dsp:spPr>
        <a:xfrm>
          <a:off x="5254846" y="604841"/>
          <a:ext cx="2916575" cy="1166630"/>
        </a:xfrm>
        <a:prstGeom prst="chevron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sp:txBody>
      <dsp:txXfrm>
        <a:off x="5838161" y="604841"/>
        <a:ext cx="1749945" cy="1166630"/>
      </dsp:txXfrm>
    </dsp:sp>
    <dsp:sp modelId="{F1255304-A458-4DB6-9650-00D84F13E2C0}">
      <dsp:nvSpPr>
        <dsp:cNvPr id="0" name=""/>
        <dsp:cNvSpPr/>
      </dsp:nvSpPr>
      <dsp:spPr>
        <a:xfrm>
          <a:off x="7884774" y="602426"/>
          <a:ext cx="2916575" cy="1166630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sp:txBody>
      <dsp:txXfrm>
        <a:off x="8468089" y="602426"/>
        <a:ext cx="1749945" cy="116663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8271C2-E458-4283-84F4-1085F349A618}">
      <dsp:nvSpPr>
        <dsp:cNvPr id="0" name=""/>
        <dsp:cNvSpPr/>
      </dsp:nvSpPr>
      <dsp:spPr>
        <a:xfrm>
          <a:off x="3083405" y="1549"/>
          <a:ext cx="1898085" cy="949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 Light" panose="020B0502040204020203" pitchFamily="34" charset="-122"/>
              <a:ea typeface="微软雅黑 Light" panose="020B0502040204020203" pitchFamily="34" charset="-122"/>
            </a:rPr>
            <a:t>实时监控</a:t>
          </a:r>
          <a:endParaRPr lang="zh-CN" altLang="en-US" sz="2400" kern="1200" dirty="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11201" y="29345"/>
        <a:ext cx="1842493" cy="893450"/>
      </dsp:txXfrm>
    </dsp:sp>
    <dsp:sp modelId="{90BC70F8-6979-49C0-8D8D-91FFD9B57EA0}">
      <dsp:nvSpPr>
        <dsp:cNvPr id="0" name=""/>
        <dsp:cNvSpPr/>
      </dsp:nvSpPr>
      <dsp:spPr>
        <a:xfrm rot="2700000">
          <a:off x="4449490" y="1222045"/>
          <a:ext cx="990030" cy="3321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549140" y="1288478"/>
        <a:ext cx="790731" cy="199299"/>
      </dsp:txXfrm>
    </dsp:sp>
    <dsp:sp modelId="{5B36489A-47DC-459D-B9C8-8C7A1F133F96}">
      <dsp:nvSpPr>
        <dsp:cNvPr id="0" name=""/>
        <dsp:cNvSpPr/>
      </dsp:nvSpPr>
      <dsp:spPr>
        <a:xfrm>
          <a:off x="4907519" y="1825664"/>
          <a:ext cx="1898085" cy="949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多线程</a:t>
          </a:r>
        </a:p>
      </dsp:txBody>
      <dsp:txXfrm>
        <a:off x="4935315" y="1853460"/>
        <a:ext cx="1842493" cy="893450"/>
      </dsp:txXfrm>
    </dsp:sp>
    <dsp:sp modelId="{6D67F619-BE0A-4D2C-8A98-FE2F3C1A57A4}">
      <dsp:nvSpPr>
        <dsp:cNvPr id="0" name=""/>
        <dsp:cNvSpPr/>
      </dsp:nvSpPr>
      <dsp:spPr>
        <a:xfrm rot="8100000">
          <a:off x="4449490" y="3046160"/>
          <a:ext cx="990030" cy="3321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4549139" y="3112593"/>
        <a:ext cx="790731" cy="199299"/>
      </dsp:txXfrm>
    </dsp:sp>
    <dsp:sp modelId="{9FEF08AB-6A99-49E4-B689-FA648AB01763}">
      <dsp:nvSpPr>
        <dsp:cNvPr id="0" name=""/>
        <dsp:cNvSpPr/>
      </dsp:nvSpPr>
      <dsp:spPr>
        <a:xfrm>
          <a:off x="3083405" y="3649778"/>
          <a:ext cx="1898085" cy="949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委托</a:t>
          </a:r>
        </a:p>
      </dsp:txBody>
      <dsp:txXfrm>
        <a:off x="3111201" y="3677574"/>
        <a:ext cx="1842493" cy="893450"/>
      </dsp:txXfrm>
    </dsp:sp>
    <dsp:sp modelId="{0FA6F071-DED6-4ECA-AB56-1A7AB3D77AAC}">
      <dsp:nvSpPr>
        <dsp:cNvPr id="0" name=""/>
        <dsp:cNvSpPr/>
      </dsp:nvSpPr>
      <dsp:spPr>
        <a:xfrm rot="13500000">
          <a:off x="2625375" y="3046160"/>
          <a:ext cx="990030" cy="3321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2725024" y="3112593"/>
        <a:ext cx="790731" cy="199299"/>
      </dsp:txXfrm>
    </dsp:sp>
    <dsp:sp modelId="{301FF2B8-176A-4E27-A4EB-4D21524BEEDF}">
      <dsp:nvSpPr>
        <dsp:cNvPr id="0" name=""/>
        <dsp:cNvSpPr/>
      </dsp:nvSpPr>
      <dsp:spPr>
        <a:xfrm>
          <a:off x="1259290" y="1825664"/>
          <a:ext cx="1898085" cy="949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静态存储</a:t>
          </a:r>
        </a:p>
      </dsp:txBody>
      <dsp:txXfrm>
        <a:off x="1287086" y="1853460"/>
        <a:ext cx="1842493" cy="893450"/>
      </dsp:txXfrm>
    </dsp:sp>
    <dsp:sp modelId="{E49349C3-B16A-4FE1-BB1D-B6A512841E30}">
      <dsp:nvSpPr>
        <dsp:cNvPr id="0" name=""/>
        <dsp:cNvSpPr/>
      </dsp:nvSpPr>
      <dsp:spPr>
        <a:xfrm rot="18900000">
          <a:off x="2625375" y="1222045"/>
          <a:ext cx="990030" cy="3321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2725025" y="1288478"/>
        <a:ext cx="790731" cy="1992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8962FC-9274-44D3-ACCF-099FED1F8CF1}">
      <dsp:nvSpPr>
        <dsp:cNvPr id="0" name=""/>
        <dsp:cNvSpPr/>
      </dsp:nvSpPr>
      <dsp:spPr>
        <a:xfrm>
          <a:off x="3164" y="417083"/>
          <a:ext cx="3855364" cy="15421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破局？</a:t>
          </a:r>
        </a:p>
      </dsp:txBody>
      <dsp:txXfrm>
        <a:off x="774237" y="417083"/>
        <a:ext cx="2313219" cy="1542145"/>
      </dsp:txXfrm>
    </dsp:sp>
    <dsp:sp modelId="{7B764217-D87F-4025-B6B1-A2F7EEC73C57}">
      <dsp:nvSpPr>
        <dsp:cNvPr id="0" name=""/>
        <dsp:cNvSpPr/>
      </dsp:nvSpPr>
      <dsp:spPr>
        <a:xfrm>
          <a:off x="3472992" y="417083"/>
          <a:ext cx="3855364" cy="15421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定标准？</a:t>
          </a:r>
        </a:p>
      </dsp:txBody>
      <dsp:txXfrm>
        <a:off x="4244065" y="417083"/>
        <a:ext cx="2313219" cy="1542145"/>
      </dsp:txXfrm>
    </dsp:sp>
    <dsp:sp modelId="{971AA0A6-82F7-4D67-A763-D9CEE542DB74}">
      <dsp:nvSpPr>
        <dsp:cNvPr id="0" name=""/>
        <dsp:cNvSpPr/>
      </dsp:nvSpPr>
      <dsp:spPr>
        <a:xfrm>
          <a:off x="6942820" y="417083"/>
          <a:ext cx="3855364" cy="15421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如何促应用？</a:t>
          </a:r>
        </a:p>
      </dsp:txBody>
      <dsp:txXfrm>
        <a:off x="7713893" y="417083"/>
        <a:ext cx="2313219" cy="154214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48809E-4B32-4188-81C1-D825D8BA3AD8}">
      <dsp:nvSpPr>
        <dsp:cNvPr id="0" name=""/>
        <dsp:cNvSpPr/>
      </dsp:nvSpPr>
      <dsp:spPr>
        <a:xfrm>
          <a:off x="540072" y="0"/>
          <a:ext cx="6120730" cy="6120730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1CC65F-C903-47E2-BCCC-440550DE4C04}">
      <dsp:nvSpPr>
        <dsp:cNvPr id="0" name=""/>
        <dsp:cNvSpPr/>
      </dsp:nvSpPr>
      <dsp:spPr>
        <a:xfrm>
          <a:off x="1121541" y="581469"/>
          <a:ext cx="2387084" cy="2387084"/>
        </a:xfrm>
        <a:prstGeom prst="round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业务一致性</a:t>
          </a:r>
        </a:p>
      </dsp:txBody>
      <dsp:txXfrm>
        <a:off x="1238069" y="697997"/>
        <a:ext cx="2154028" cy="2154028"/>
      </dsp:txXfrm>
    </dsp:sp>
    <dsp:sp modelId="{8F6B17F8-5CB2-45E5-99BE-D594E76E3963}">
      <dsp:nvSpPr>
        <dsp:cNvPr id="0" name=""/>
        <dsp:cNvSpPr/>
      </dsp:nvSpPr>
      <dsp:spPr>
        <a:xfrm>
          <a:off x="3692248" y="581469"/>
          <a:ext cx="2387084" cy="2387084"/>
        </a:xfrm>
        <a:prstGeom prst="roundRect">
          <a:avLst/>
        </a:prstGeom>
        <a:solidFill>
          <a:schemeClr val="bg2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操作便利性</a:t>
          </a:r>
        </a:p>
      </dsp:txBody>
      <dsp:txXfrm>
        <a:off x="3808776" y="697997"/>
        <a:ext cx="2154028" cy="2154028"/>
      </dsp:txXfrm>
    </dsp:sp>
    <dsp:sp modelId="{3DDB5E77-A14B-44B2-A7C8-473D5BC7109A}">
      <dsp:nvSpPr>
        <dsp:cNvPr id="0" name=""/>
        <dsp:cNvSpPr/>
      </dsp:nvSpPr>
      <dsp:spPr>
        <a:xfrm>
          <a:off x="1121541" y="3152175"/>
          <a:ext cx="2387084" cy="23870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自动反哺</a:t>
          </a:r>
        </a:p>
      </dsp:txBody>
      <dsp:txXfrm>
        <a:off x="1238069" y="3268703"/>
        <a:ext cx="2154028" cy="2154028"/>
      </dsp:txXfrm>
    </dsp:sp>
    <dsp:sp modelId="{90DBDD5E-17A1-4FD2-ADF4-7D70FFB3CBA7}">
      <dsp:nvSpPr>
        <dsp:cNvPr id="0" name=""/>
        <dsp:cNvSpPr/>
      </dsp:nvSpPr>
      <dsp:spPr>
        <a:xfrm>
          <a:off x="3692248" y="3152175"/>
          <a:ext cx="2387084" cy="2387084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精准控制</a:t>
          </a:r>
        </a:p>
      </dsp:txBody>
      <dsp:txXfrm>
        <a:off x="3808776" y="3268703"/>
        <a:ext cx="2154028" cy="215402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8962FC-9274-44D3-ACCF-099FED1F8CF1}">
      <dsp:nvSpPr>
        <dsp:cNvPr id="0" name=""/>
        <dsp:cNvSpPr/>
      </dsp:nvSpPr>
      <dsp:spPr>
        <a:xfrm>
          <a:off x="5010" y="604841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功能兑现</a:t>
          </a:r>
        </a:p>
      </dsp:txBody>
      <dsp:txXfrm>
        <a:off x="588325" y="604841"/>
        <a:ext cx="1749945" cy="1166630"/>
      </dsp:txXfrm>
    </dsp:sp>
    <dsp:sp modelId="{7B764217-D87F-4025-B6B1-A2F7EEC73C57}">
      <dsp:nvSpPr>
        <dsp:cNvPr id="0" name=""/>
        <dsp:cNvSpPr/>
      </dsp:nvSpPr>
      <dsp:spPr>
        <a:xfrm>
          <a:off x="2629928" y="604841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sp:txBody>
      <dsp:txXfrm>
        <a:off x="3213243" y="604841"/>
        <a:ext cx="1749945" cy="1166630"/>
      </dsp:txXfrm>
    </dsp:sp>
    <dsp:sp modelId="{971AA0A6-82F7-4D67-A763-D9CEE542DB74}">
      <dsp:nvSpPr>
        <dsp:cNvPr id="0" name=""/>
        <dsp:cNvSpPr/>
      </dsp:nvSpPr>
      <dsp:spPr>
        <a:xfrm>
          <a:off x="5254846" y="604841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sp:txBody>
      <dsp:txXfrm>
        <a:off x="5838161" y="604841"/>
        <a:ext cx="1749945" cy="1166630"/>
      </dsp:txXfrm>
    </dsp:sp>
    <dsp:sp modelId="{F1255304-A458-4DB6-9650-00D84F13E2C0}">
      <dsp:nvSpPr>
        <dsp:cNvPr id="0" name=""/>
        <dsp:cNvSpPr/>
      </dsp:nvSpPr>
      <dsp:spPr>
        <a:xfrm>
          <a:off x="7884774" y="602426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sp:txBody>
      <dsp:txXfrm>
        <a:off x="8468089" y="602426"/>
        <a:ext cx="1749945" cy="116663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8962FC-9274-44D3-ACCF-099FED1F8CF1}">
      <dsp:nvSpPr>
        <dsp:cNvPr id="0" name=""/>
        <dsp:cNvSpPr/>
      </dsp:nvSpPr>
      <dsp:spPr>
        <a:xfrm>
          <a:off x="5010" y="604841"/>
          <a:ext cx="2916575" cy="1166630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功能兑现</a:t>
          </a:r>
        </a:p>
      </dsp:txBody>
      <dsp:txXfrm>
        <a:off x="588325" y="604841"/>
        <a:ext cx="1749945" cy="1166630"/>
      </dsp:txXfrm>
    </dsp:sp>
    <dsp:sp modelId="{7B764217-D87F-4025-B6B1-A2F7EEC73C57}">
      <dsp:nvSpPr>
        <dsp:cNvPr id="0" name=""/>
        <dsp:cNvSpPr/>
      </dsp:nvSpPr>
      <dsp:spPr>
        <a:xfrm>
          <a:off x="2629928" y="604841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sp:txBody>
      <dsp:txXfrm>
        <a:off x="3213243" y="604841"/>
        <a:ext cx="1749945" cy="1166630"/>
      </dsp:txXfrm>
    </dsp:sp>
    <dsp:sp modelId="{971AA0A6-82F7-4D67-A763-D9CEE542DB74}">
      <dsp:nvSpPr>
        <dsp:cNvPr id="0" name=""/>
        <dsp:cNvSpPr/>
      </dsp:nvSpPr>
      <dsp:spPr>
        <a:xfrm>
          <a:off x="5254846" y="604841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sp:txBody>
      <dsp:txXfrm>
        <a:off x="5838161" y="604841"/>
        <a:ext cx="1749945" cy="1166630"/>
      </dsp:txXfrm>
    </dsp:sp>
    <dsp:sp modelId="{F1255304-A458-4DB6-9650-00D84F13E2C0}">
      <dsp:nvSpPr>
        <dsp:cNvPr id="0" name=""/>
        <dsp:cNvSpPr/>
      </dsp:nvSpPr>
      <dsp:spPr>
        <a:xfrm>
          <a:off x="7884774" y="602426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sp:txBody>
      <dsp:txXfrm>
        <a:off x="8468089" y="602426"/>
        <a:ext cx="1749945" cy="11666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8962FC-9274-44D3-ACCF-099FED1F8CF1}">
      <dsp:nvSpPr>
        <dsp:cNvPr id="0" name=""/>
        <dsp:cNvSpPr/>
      </dsp:nvSpPr>
      <dsp:spPr>
        <a:xfrm>
          <a:off x="5010" y="604841"/>
          <a:ext cx="2916575" cy="1166630"/>
        </a:xfrm>
        <a:prstGeom prst="chevron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rPr>
            <a:t>功能兑现</a:t>
          </a:r>
        </a:p>
      </dsp:txBody>
      <dsp:txXfrm>
        <a:off x="588325" y="604841"/>
        <a:ext cx="1749945" cy="1166630"/>
      </dsp:txXfrm>
    </dsp:sp>
    <dsp:sp modelId="{7B764217-D87F-4025-B6B1-A2F7EEC73C57}">
      <dsp:nvSpPr>
        <dsp:cNvPr id="0" name=""/>
        <dsp:cNvSpPr/>
      </dsp:nvSpPr>
      <dsp:spPr>
        <a:xfrm>
          <a:off x="2629928" y="604841"/>
          <a:ext cx="2916575" cy="1166630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通用提炼</a:t>
          </a:r>
        </a:p>
      </dsp:txBody>
      <dsp:txXfrm>
        <a:off x="3213243" y="604841"/>
        <a:ext cx="1749945" cy="1166630"/>
      </dsp:txXfrm>
    </dsp:sp>
    <dsp:sp modelId="{971AA0A6-82F7-4D67-A763-D9CEE542DB74}">
      <dsp:nvSpPr>
        <dsp:cNvPr id="0" name=""/>
        <dsp:cNvSpPr/>
      </dsp:nvSpPr>
      <dsp:spPr>
        <a:xfrm>
          <a:off x="5254846" y="604841"/>
          <a:ext cx="2916575" cy="1166630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扩展</a:t>
          </a:r>
        </a:p>
      </dsp:txBody>
      <dsp:txXfrm>
        <a:off x="5838161" y="604841"/>
        <a:ext cx="1749945" cy="1166630"/>
      </dsp:txXfrm>
    </dsp:sp>
    <dsp:sp modelId="{F1255304-A458-4DB6-9650-00D84F13E2C0}">
      <dsp:nvSpPr>
        <dsp:cNvPr id="0" name=""/>
        <dsp:cNvSpPr/>
      </dsp:nvSpPr>
      <dsp:spPr>
        <a:xfrm>
          <a:off x="7884774" y="602426"/>
          <a:ext cx="2916575" cy="11666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高性能</a:t>
          </a:r>
        </a:p>
      </dsp:txBody>
      <dsp:txXfrm>
        <a:off x="8468089" y="602426"/>
        <a:ext cx="1749945" cy="116663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36489A-47DC-459D-B9C8-8C7A1F133F96}">
      <dsp:nvSpPr>
        <dsp:cNvPr id="0" name=""/>
        <dsp:cNvSpPr/>
      </dsp:nvSpPr>
      <dsp:spPr>
        <a:xfrm>
          <a:off x="3662844" y="210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sp:txBody>
      <dsp:txXfrm>
        <a:off x="3698978" y="36344"/>
        <a:ext cx="2395131" cy="1161431"/>
      </dsp:txXfrm>
    </dsp:sp>
    <dsp:sp modelId="{6D67F619-BE0A-4D2C-8A98-FE2F3C1A57A4}">
      <dsp:nvSpPr>
        <dsp:cNvPr id="0" name=""/>
        <dsp:cNvSpPr/>
      </dsp:nvSpPr>
      <dsp:spPr>
        <a:xfrm rot="2700000">
          <a:off x="5438805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5568343" y="1672140"/>
        <a:ext cx="1025636" cy="259076"/>
      </dsp:txXfrm>
    </dsp:sp>
    <dsp:sp modelId="{9FEF08AB-6A99-49E4-B689-FA648AB01763}">
      <dsp:nvSpPr>
        <dsp:cNvPr id="0" name=""/>
        <dsp:cNvSpPr/>
      </dsp:nvSpPr>
      <dsp:spPr>
        <a:xfrm>
          <a:off x="6032080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sp:txBody>
      <dsp:txXfrm>
        <a:off x="6068214" y="2405580"/>
        <a:ext cx="2395131" cy="1161431"/>
      </dsp:txXfrm>
    </dsp:sp>
    <dsp:sp modelId="{0FA6F071-DED6-4ECA-AB56-1A7AB3D77AAC}">
      <dsp:nvSpPr>
        <dsp:cNvPr id="0" name=""/>
        <dsp:cNvSpPr/>
      </dsp:nvSpPr>
      <dsp:spPr>
        <a:xfrm rot="8100000">
          <a:off x="5438805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5568343" y="4041376"/>
        <a:ext cx="1025636" cy="259076"/>
      </dsp:txXfrm>
    </dsp:sp>
    <dsp:sp modelId="{301FF2B8-176A-4E27-A4EB-4D21524BEEDF}">
      <dsp:nvSpPr>
        <dsp:cNvPr id="0" name=""/>
        <dsp:cNvSpPr/>
      </dsp:nvSpPr>
      <dsp:spPr>
        <a:xfrm>
          <a:off x="3662844" y="4738682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sp:txBody>
      <dsp:txXfrm>
        <a:off x="3698978" y="4774816"/>
        <a:ext cx="2395131" cy="1161431"/>
      </dsp:txXfrm>
    </dsp:sp>
    <dsp:sp modelId="{E49349C3-B16A-4FE1-BB1D-B6A512841E30}">
      <dsp:nvSpPr>
        <dsp:cNvPr id="0" name=""/>
        <dsp:cNvSpPr/>
      </dsp:nvSpPr>
      <dsp:spPr>
        <a:xfrm rot="13500000">
          <a:off x="3069569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3199107" y="4041376"/>
        <a:ext cx="1025636" cy="259076"/>
      </dsp:txXfrm>
    </dsp:sp>
    <dsp:sp modelId="{A6A301FA-D71B-4F6F-BD6C-CDEF1DA801BC}">
      <dsp:nvSpPr>
        <dsp:cNvPr id="0" name=""/>
        <dsp:cNvSpPr/>
      </dsp:nvSpPr>
      <dsp:spPr>
        <a:xfrm>
          <a:off x="1293608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sp:txBody>
      <dsp:txXfrm>
        <a:off x="1329742" y="2405580"/>
        <a:ext cx="2395131" cy="1161431"/>
      </dsp:txXfrm>
    </dsp:sp>
    <dsp:sp modelId="{C1E3B6BB-5F06-493E-9BF5-54B7C51222EB}">
      <dsp:nvSpPr>
        <dsp:cNvPr id="0" name=""/>
        <dsp:cNvSpPr/>
      </dsp:nvSpPr>
      <dsp:spPr>
        <a:xfrm rot="18900000">
          <a:off x="3069569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99107" y="1672140"/>
        <a:ext cx="1025636" cy="25907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36489A-47DC-459D-B9C8-8C7A1F133F96}">
      <dsp:nvSpPr>
        <dsp:cNvPr id="0" name=""/>
        <dsp:cNvSpPr/>
      </dsp:nvSpPr>
      <dsp:spPr>
        <a:xfrm>
          <a:off x="3662844" y="210"/>
          <a:ext cx="2467399" cy="1233699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sp:txBody>
      <dsp:txXfrm>
        <a:off x="3698978" y="36344"/>
        <a:ext cx="2395131" cy="1161431"/>
      </dsp:txXfrm>
    </dsp:sp>
    <dsp:sp modelId="{6D67F619-BE0A-4D2C-8A98-FE2F3C1A57A4}">
      <dsp:nvSpPr>
        <dsp:cNvPr id="0" name=""/>
        <dsp:cNvSpPr/>
      </dsp:nvSpPr>
      <dsp:spPr>
        <a:xfrm rot="2700000">
          <a:off x="5438805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5568343" y="1672140"/>
        <a:ext cx="1025636" cy="259076"/>
      </dsp:txXfrm>
    </dsp:sp>
    <dsp:sp modelId="{9FEF08AB-6A99-49E4-B689-FA648AB01763}">
      <dsp:nvSpPr>
        <dsp:cNvPr id="0" name=""/>
        <dsp:cNvSpPr/>
      </dsp:nvSpPr>
      <dsp:spPr>
        <a:xfrm>
          <a:off x="6032080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sp:txBody>
      <dsp:txXfrm>
        <a:off x="6068214" y="2405580"/>
        <a:ext cx="2395131" cy="1161431"/>
      </dsp:txXfrm>
    </dsp:sp>
    <dsp:sp modelId="{0FA6F071-DED6-4ECA-AB56-1A7AB3D77AAC}">
      <dsp:nvSpPr>
        <dsp:cNvPr id="0" name=""/>
        <dsp:cNvSpPr/>
      </dsp:nvSpPr>
      <dsp:spPr>
        <a:xfrm rot="8100000">
          <a:off x="5438805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5568343" y="4041376"/>
        <a:ext cx="1025636" cy="259076"/>
      </dsp:txXfrm>
    </dsp:sp>
    <dsp:sp modelId="{301FF2B8-176A-4E27-A4EB-4D21524BEEDF}">
      <dsp:nvSpPr>
        <dsp:cNvPr id="0" name=""/>
        <dsp:cNvSpPr/>
      </dsp:nvSpPr>
      <dsp:spPr>
        <a:xfrm>
          <a:off x="3662844" y="4738682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sp:txBody>
      <dsp:txXfrm>
        <a:off x="3698978" y="4774816"/>
        <a:ext cx="2395131" cy="1161431"/>
      </dsp:txXfrm>
    </dsp:sp>
    <dsp:sp modelId="{E49349C3-B16A-4FE1-BB1D-B6A512841E30}">
      <dsp:nvSpPr>
        <dsp:cNvPr id="0" name=""/>
        <dsp:cNvSpPr/>
      </dsp:nvSpPr>
      <dsp:spPr>
        <a:xfrm rot="13500000">
          <a:off x="3069569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3199107" y="4041376"/>
        <a:ext cx="1025636" cy="259076"/>
      </dsp:txXfrm>
    </dsp:sp>
    <dsp:sp modelId="{A6A301FA-D71B-4F6F-BD6C-CDEF1DA801BC}">
      <dsp:nvSpPr>
        <dsp:cNvPr id="0" name=""/>
        <dsp:cNvSpPr/>
      </dsp:nvSpPr>
      <dsp:spPr>
        <a:xfrm>
          <a:off x="1293608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sp:txBody>
      <dsp:txXfrm>
        <a:off x="1329742" y="2405580"/>
        <a:ext cx="2395131" cy="1161431"/>
      </dsp:txXfrm>
    </dsp:sp>
    <dsp:sp modelId="{C1E3B6BB-5F06-493E-9BF5-54B7C51222EB}">
      <dsp:nvSpPr>
        <dsp:cNvPr id="0" name=""/>
        <dsp:cNvSpPr/>
      </dsp:nvSpPr>
      <dsp:spPr>
        <a:xfrm rot="18900000">
          <a:off x="3069569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99107" y="1672140"/>
        <a:ext cx="1025636" cy="25907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36489A-47DC-459D-B9C8-8C7A1F133F96}">
      <dsp:nvSpPr>
        <dsp:cNvPr id="0" name=""/>
        <dsp:cNvSpPr/>
      </dsp:nvSpPr>
      <dsp:spPr>
        <a:xfrm>
          <a:off x="3662844" y="210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通用场景</a:t>
          </a:r>
        </a:p>
      </dsp:txBody>
      <dsp:txXfrm>
        <a:off x="3698978" y="36344"/>
        <a:ext cx="2395131" cy="1161431"/>
      </dsp:txXfrm>
    </dsp:sp>
    <dsp:sp modelId="{6D67F619-BE0A-4D2C-8A98-FE2F3C1A57A4}">
      <dsp:nvSpPr>
        <dsp:cNvPr id="0" name=""/>
        <dsp:cNvSpPr/>
      </dsp:nvSpPr>
      <dsp:spPr>
        <a:xfrm rot="2700000">
          <a:off x="5438805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5568343" y="1672140"/>
        <a:ext cx="1025636" cy="259076"/>
      </dsp:txXfrm>
    </dsp:sp>
    <dsp:sp modelId="{9FEF08AB-6A99-49E4-B689-FA648AB01763}">
      <dsp:nvSpPr>
        <dsp:cNvPr id="0" name=""/>
        <dsp:cNvSpPr/>
      </dsp:nvSpPr>
      <dsp:spPr>
        <a:xfrm>
          <a:off x="6032080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扩展场景</a:t>
          </a:r>
        </a:p>
      </dsp:txBody>
      <dsp:txXfrm>
        <a:off x="6068214" y="2405580"/>
        <a:ext cx="2395131" cy="1161431"/>
      </dsp:txXfrm>
    </dsp:sp>
    <dsp:sp modelId="{0FA6F071-DED6-4ECA-AB56-1A7AB3D77AAC}">
      <dsp:nvSpPr>
        <dsp:cNvPr id="0" name=""/>
        <dsp:cNvSpPr/>
      </dsp:nvSpPr>
      <dsp:spPr>
        <a:xfrm rot="8100000">
          <a:off x="5438805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5568343" y="4041376"/>
        <a:ext cx="1025636" cy="259076"/>
      </dsp:txXfrm>
    </dsp:sp>
    <dsp:sp modelId="{301FF2B8-176A-4E27-A4EB-4D21524BEEDF}">
      <dsp:nvSpPr>
        <dsp:cNvPr id="0" name=""/>
        <dsp:cNvSpPr/>
      </dsp:nvSpPr>
      <dsp:spPr>
        <a:xfrm>
          <a:off x="3662844" y="4738682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分析二开场景</a:t>
          </a:r>
        </a:p>
      </dsp:txBody>
      <dsp:txXfrm>
        <a:off x="3698978" y="4774816"/>
        <a:ext cx="2395131" cy="1161431"/>
      </dsp:txXfrm>
    </dsp:sp>
    <dsp:sp modelId="{E49349C3-B16A-4FE1-BB1D-B6A512841E30}">
      <dsp:nvSpPr>
        <dsp:cNvPr id="0" name=""/>
        <dsp:cNvSpPr/>
      </dsp:nvSpPr>
      <dsp:spPr>
        <a:xfrm rot="13500000">
          <a:off x="3069569" y="3955017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 rot="10800000">
        <a:off x="3199107" y="4041376"/>
        <a:ext cx="1025636" cy="259076"/>
      </dsp:txXfrm>
    </dsp:sp>
    <dsp:sp modelId="{A6A301FA-D71B-4F6F-BD6C-CDEF1DA801BC}">
      <dsp:nvSpPr>
        <dsp:cNvPr id="0" name=""/>
        <dsp:cNvSpPr/>
      </dsp:nvSpPr>
      <dsp:spPr>
        <a:xfrm>
          <a:off x="1293608" y="2369446"/>
          <a:ext cx="2467399" cy="12336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>
              <a:latin typeface="微软雅黑 Light" panose="020B0502040204020203" pitchFamily="34" charset="-122"/>
              <a:ea typeface="微软雅黑 Light" panose="020B0502040204020203" pitchFamily="34" charset="-122"/>
            </a:rPr>
            <a:t>其他产品支撑</a:t>
          </a:r>
        </a:p>
      </dsp:txBody>
      <dsp:txXfrm>
        <a:off x="1329742" y="2405580"/>
        <a:ext cx="2395131" cy="1161431"/>
      </dsp:txXfrm>
    </dsp:sp>
    <dsp:sp modelId="{C1E3B6BB-5F06-493E-9BF5-54B7C51222EB}">
      <dsp:nvSpPr>
        <dsp:cNvPr id="0" name=""/>
        <dsp:cNvSpPr/>
      </dsp:nvSpPr>
      <dsp:spPr>
        <a:xfrm rot="18900000">
          <a:off x="3069569" y="1585781"/>
          <a:ext cx="1284712" cy="431794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3199107" y="1672140"/>
        <a:ext cx="1025636" cy="2590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AED808-46C4-445C-B63E-D40F87B520EC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24F21-FB86-4D2E-8595-4113234857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6185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34E9B-DA43-4D4A-BB2C-9BCFF043F63E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14425" y="1143000"/>
            <a:ext cx="462915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7FC7E5-EE2B-4E29-BAF6-65A64AD26A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6329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9554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7715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456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5762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621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2777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9460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8480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3769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7739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000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47378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2594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74779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3821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876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0494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8728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3186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4068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4950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664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386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115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3366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9941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0584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9013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2682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产品孵化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基于星河、合景孵化探索产品业务方向并进行业务功能兑现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客户交付：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r>
              <a:rPr lang="zh-CN" altLang="en-US" sz="1200" dirty="0">
                <a:solidFill>
                  <a:schemeClr val="accent6">
                    <a:lumMod val="40000"/>
                    <a:lumOff val="60000"/>
                  </a:schemeClr>
                </a:solidFill>
                <a:ea typeface="微软雅黑" pitchFamily="34" charset="-122"/>
              </a:rPr>
              <a:t>独立交付星河、俊发、合景、保利，荣盛提供项目支持。</a:t>
            </a:r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en-US" altLang="zh-CN" sz="1200" dirty="0">
              <a:solidFill>
                <a:schemeClr val="accent6">
                  <a:lumMod val="40000"/>
                  <a:lumOff val="60000"/>
                </a:schemeClr>
              </a:solidFill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7FC7E5-EE2B-4E29-BAF6-65A64AD26A6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94216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6206601" cy="8076518"/>
          </a:xfrm>
          <a:prstGeom prst="rect">
            <a:avLst/>
          </a:prstGeom>
        </p:spPr>
      </p:pic>
      <p:sp>
        <p:nvSpPr>
          <p:cNvPr id="8" name="矩形 6"/>
          <p:cNvSpPr>
            <a:spLocks noChangeArrowheads="1"/>
          </p:cNvSpPr>
          <p:nvPr userDrawn="1"/>
        </p:nvSpPr>
        <p:spPr bwMode="auto">
          <a:xfrm>
            <a:off x="0" y="4536579"/>
            <a:ext cx="16206600" cy="6285581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txBody>
          <a:bodyPr anchor="ctr"/>
          <a:lstStyle/>
          <a:p>
            <a:pPr lvl="0" algn="ctr"/>
            <a:endParaRPr lang="zh-CN" altLang="zh-CN">
              <a:solidFill>
                <a:srgbClr val="FFFFFF"/>
              </a:solidFill>
              <a:latin typeface="方正兰亭粗黑_GBK" charset="-122"/>
              <a:ea typeface="方正兰亭粗黑_GBK" charset="-122"/>
              <a:sym typeface="微软雅黑" pitchFamily="34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7116027" y="10441234"/>
            <a:ext cx="1750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© 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明源云   版权所有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8153" y="1368227"/>
            <a:ext cx="1790291" cy="65369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101" y="432555"/>
            <a:ext cx="14581823" cy="1800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0101" y="2520316"/>
            <a:ext cx="14581823" cy="712839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46468" y="432556"/>
            <a:ext cx="3645456" cy="921615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0101" y="432556"/>
            <a:ext cx="10666333" cy="921615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524"/>
            <a:ext cx="16204309" cy="10799825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4634720" y="1044123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© 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明源云   版权所有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15"/>
          <p:cNvSpPr>
            <a:spLocks noChangeArrowheads="1"/>
          </p:cNvSpPr>
          <p:nvPr userDrawn="1"/>
        </p:nvSpPr>
        <p:spPr bwMode="auto">
          <a:xfrm>
            <a:off x="252140" y="-3449"/>
            <a:ext cx="936104" cy="83165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</p:spPr>
        <p:txBody>
          <a:bodyPr anchor="ctr"/>
          <a:lstStyle/>
          <a:p>
            <a:pPr algn="ctr"/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9232" y="212154"/>
            <a:ext cx="1212392" cy="4426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524"/>
            <a:ext cx="16204309" cy="10799825"/>
          </a:xfrm>
          <a:prstGeom prst="rect">
            <a:avLst/>
          </a:prstGeom>
        </p:spPr>
      </p:pic>
      <p:sp>
        <p:nvSpPr>
          <p:cNvPr id="7" name="矩形 1"/>
          <p:cNvSpPr>
            <a:spLocks noChangeArrowheads="1"/>
          </p:cNvSpPr>
          <p:nvPr userDrawn="1"/>
        </p:nvSpPr>
        <p:spPr bwMode="auto">
          <a:xfrm>
            <a:off x="-8346" y="0"/>
            <a:ext cx="4212580" cy="1080135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</p:spPr>
        <p:txBody>
          <a:bodyPr anchor="ctr"/>
          <a:lstStyle/>
          <a:p>
            <a:pPr lvl="0" algn="ctr"/>
            <a:endParaRPr lang="zh-CN" altLang="zh-CN" sz="3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4634720" y="1044123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© </a:t>
            </a: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明源云   版权所有</a:t>
            </a:r>
            <a:endParaRPr lang="zh-CN" altLang="en-US" sz="1200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sz="half" idx="1"/>
          </p:nvPr>
        </p:nvSpPr>
        <p:spPr>
          <a:xfrm>
            <a:off x="4932660" y="3024411"/>
            <a:ext cx="7155894" cy="283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lang="zh-CN" altLang="en-US" sz="4000" smtClean="0">
                <a:solidFill>
                  <a:srgbClr val="3E3D4F"/>
                </a:solidFill>
                <a:latin typeface="Impact" pitchFamily="34" charset="0"/>
                <a:ea typeface="微软雅黑" pitchFamily="34" charset="-122"/>
              </a:defRPr>
            </a:lvl1pPr>
            <a:lvl2pPr>
              <a:defRPr lang="zh-CN" altLang="en-US" sz="3000" smtClean="0"/>
            </a:lvl2pPr>
            <a:lvl3pPr>
              <a:defRPr lang="zh-CN" altLang="en-US" sz="3000" smtClean="0"/>
            </a:lvl3pPr>
            <a:lvl4pPr>
              <a:defRPr lang="zh-CN" altLang="en-US" sz="3000" smtClean="0"/>
            </a:lvl4pPr>
            <a:lvl5pPr>
              <a:defRPr lang="zh-CN" altLang="en-US" sz="3000"/>
            </a:lvl5pPr>
          </a:lstStyle>
          <a:p>
            <a:pPr marL="0" lvl="0"/>
            <a:r>
              <a:rPr lang="zh-CN" altLang="en-US" dirty="0"/>
              <a:t>单击此处编辑母版文本样式</a:t>
            </a:r>
          </a:p>
          <a:p>
            <a:pPr marL="771525" lvl="1"/>
            <a:r>
              <a:rPr lang="zh-CN" altLang="en-US" dirty="0"/>
              <a:t>第二级</a:t>
            </a:r>
          </a:p>
          <a:p>
            <a:pPr marL="1543050" lvl="2"/>
            <a:r>
              <a:rPr lang="zh-CN" altLang="en-US" dirty="0"/>
              <a:t>第三级</a:t>
            </a:r>
          </a:p>
          <a:p>
            <a:pPr marL="2314575" lvl="3"/>
            <a:r>
              <a:rPr lang="zh-CN" altLang="en-US" dirty="0"/>
              <a:t>第四级</a:t>
            </a:r>
          </a:p>
          <a:p>
            <a:pPr marL="3086100" lvl="4"/>
            <a:r>
              <a:rPr lang="zh-CN" altLang="en-US" dirty="0"/>
              <a:t>第五级</a:t>
            </a: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9232" y="212154"/>
            <a:ext cx="1212392" cy="44268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524"/>
            <a:ext cx="16204309" cy="107998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6206600" cy="10798299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116027" y="10441234"/>
            <a:ext cx="1750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© 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明源云   版权所有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101" y="432555"/>
            <a:ext cx="14581823" cy="1800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102" y="430054"/>
            <a:ext cx="5330355" cy="1830229"/>
          </a:xfrm>
          <a:prstGeom prst="rect">
            <a:avLst/>
          </a:prstGeom>
        </p:spPr>
        <p:txBody>
          <a:bodyPr anchor="b"/>
          <a:lstStyle>
            <a:lvl1pPr algn="l">
              <a:defRPr sz="34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34542" y="430055"/>
            <a:ext cx="9057382" cy="9218653"/>
          </a:xfrm>
          <a:prstGeom prst="rect">
            <a:avLst/>
          </a:prstGeom>
        </p:spPr>
        <p:txBody>
          <a:bodyPr/>
          <a:lstStyle>
            <a:lvl1pPr>
              <a:defRPr sz="5400"/>
            </a:lvl1pPr>
            <a:lvl2pPr>
              <a:defRPr sz="4700"/>
            </a:lvl2pPr>
            <a:lvl3pPr>
              <a:defRPr sz="4100"/>
            </a:lvl3pPr>
            <a:lvl4pPr>
              <a:defRPr sz="3400"/>
            </a:lvl4pPr>
            <a:lvl5pPr>
              <a:defRPr sz="3400"/>
            </a:lvl5pPr>
            <a:lvl6pPr>
              <a:defRPr sz="3400"/>
            </a:lvl6pPr>
            <a:lvl7pPr>
              <a:defRPr sz="3400"/>
            </a:lvl7pPr>
            <a:lvl8pPr>
              <a:defRPr sz="3400"/>
            </a:lvl8pPr>
            <a:lvl9pPr>
              <a:defRPr sz="3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10102" y="2260283"/>
            <a:ext cx="5330355" cy="73884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771525" indent="0">
              <a:buNone/>
              <a:defRPr sz="2000"/>
            </a:lvl2pPr>
            <a:lvl3pPr marL="1543050" indent="0">
              <a:buNone/>
              <a:defRPr sz="1700"/>
            </a:lvl3pPr>
            <a:lvl4pPr marL="2314575" indent="0">
              <a:buNone/>
              <a:defRPr sz="1500"/>
            </a:lvl4pPr>
            <a:lvl5pPr marL="3086100" indent="0">
              <a:buNone/>
              <a:defRPr sz="1500"/>
            </a:lvl5pPr>
            <a:lvl6pPr marL="3857625" indent="0">
              <a:buNone/>
              <a:defRPr sz="1500"/>
            </a:lvl6pPr>
            <a:lvl7pPr marL="4629150" indent="0">
              <a:buNone/>
              <a:defRPr sz="1500"/>
            </a:lvl7pPr>
            <a:lvl8pPr marL="5400675" indent="0">
              <a:buNone/>
              <a:defRPr sz="1500"/>
            </a:lvl8pPr>
            <a:lvl9pPr marL="6172200" indent="0">
              <a:buNone/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75710" y="7560945"/>
            <a:ext cx="9721215" cy="892612"/>
          </a:xfrm>
          <a:prstGeom prst="rect">
            <a:avLst/>
          </a:prstGeom>
        </p:spPr>
        <p:txBody>
          <a:bodyPr anchor="b"/>
          <a:lstStyle>
            <a:lvl1pPr algn="l">
              <a:defRPr sz="34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175710" y="965121"/>
            <a:ext cx="9721215" cy="648081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400"/>
            </a:lvl1pPr>
            <a:lvl2pPr marL="771525" indent="0">
              <a:buNone/>
              <a:defRPr sz="4700"/>
            </a:lvl2pPr>
            <a:lvl3pPr marL="1543050" indent="0">
              <a:buNone/>
              <a:defRPr sz="4100"/>
            </a:lvl3pPr>
            <a:lvl4pPr marL="2314575" indent="0">
              <a:buNone/>
              <a:defRPr sz="3400"/>
            </a:lvl4pPr>
            <a:lvl5pPr marL="3086100" indent="0">
              <a:buNone/>
              <a:defRPr sz="3400"/>
            </a:lvl5pPr>
            <a:lvl6pPr marL="3857625" indent="0">
              <a:buNone/>
              <a:defRPr sz="3400"/>
            </a:lvl6pPr>
            <a:lvl7pPr marL="4629150" indent="0">
              <a:buNone/>
              <a:defRPr sz="3400"/>
            </a:lvl7pPr>
            <a:lvl8pPr marL="5400675" indent="0">
              <a:buNone/>
              <a:defRPr sz="3400"/>
            </a:lvl8pPr>
            <a:lvl9pPr marL="6172200" indent="0">
              <a:buNone/>
              <a:defRPr sz="34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175710" y="8453557"/>
            <a:ext cx="9721215" cy="126765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771525" indent="0">
              <a:buNone/>
              <a:defRPr sz="2000"/>
            </a:lvl2pPr>
            <a:lvl3pPr marL="1543050" indent="0">
              <a:buNone/>
              <a:defRPr sz="1700"/>
            </a:lvl3pPr>
            <a:lvl4pPr marL="2314575" indent="0">
              <a:buNone/>
              <a:defRPr sz="1500"/>
            </a:lvl4pPr>
            <a:lvl5pPr marL="3086100" indent="0">
              <a:buNone/>
              <a:defRPr sz="1500"/>
            </a:lvl5pPr>
            <a:lvl6pPr marL="3857625" indent="0">
              <a:buNone/>
              <a:defRPr sz="1500"/>
            </a:lvl6pPr>
            <a:lvl7pPr marL="4629150" indent="0">
              <a:buNone/>
              <a:defRPr sz="1500"/>
            </a:lvl7pPr>
            <a:lvl8pPr marL="5400675" indent="0">
              <a:buNone/>
              <a:defRPr sz="1500"/>
            </a:lvl8pPr>
            <a:lvl9pPr marL="6172200" indent="0">
              <a:buNone/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1010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535692" y="10011252"/>
            <a:ext cx="5130641" cy="57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611451" y="10011252"/>
            <a:ext cx="3780473" cy="575072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1543050" rtl="0" eaLnBrk="1" latinLnBrk="0" hangingPunct="1">
        <a:spcBef>
          <a:spcPct val="0"/>
        </a:spcBef>
        <a:buNone/>
        <a:defRPr sz="7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78644" indent="-578644" algn="l" defTabSz="1543050" rtl="0" eaLnBrk="1" latinLnBrk="0" hangingPunct="1">
        <a:spcBef>
          <a:spcPct val="20000"/>
        </a:spcBef>
        <a:buFont typeface="Arial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1pPr>
      <a:lvl2pPr marL="1253728" indent="-482203" algn="l" defTabSz="1543050" rtl="0" eaLnBrk="1" latinLnBrk="0" hangingPunct="1">
        <a:spcBef>
          <a:spcPct val="20000"/>
        </a:spcBef>
        <a:buFont typeface="Arial" pitchFamily="34" charset="0"/>
        <a:buChar char="–"/>
        <a:defRPr sz="4700" kern="1200">
          <a:solidFill>
            <a:schemeClr val="tx1"/>
          </a:solidFill>
          <a:latin typeface="+mn-lt"/>
          <a:ea typeface="+mn-ea"/>
          <a:cs typeface="+mn-cs"/>
        </a:defRPr>
      </a:lvl2pPr>
      <a:lvl3pPr marL="1928813" indent="-385763" algn="l" defTabSz="1543050" rtl="0" eaLnBrk="1" latinLnBrk="0" hangingPunct="1">
        <a:spcBef>
          <a:spcPct val="20000"/>
        </a:spcBef>
        <a:buFont typeface="Arial" pitchFamily="34" charset="0"/>
        <a:buChar char="•"/>
        <a:defRPr sz="4100" kern="1200">
          <a:solidFill>
            <a:schemeClr val="tx1"/>
          </a:solidFill>
          <a:latin typeface="+mn-lt"/>
          <a:ea typeface="+mn-ea"/>
          <a:cs typeface="+mn-cs"/>
        </a:defRPr>
      </a:lvl3pPr>
      <a:lvl4pPr marL="2700338" indent="-385763" algn="l" defTabSz="1543050" rtl="0" eaLnBrk="1" latinLnBrk="0" hangingPunct="1">
        <a:spcBef>
          <a:spcPct val="20000"/>
        </a:spcBef>
        <a:buFont typeface="Arial" pitchFamily="34" charset="0"/>
        <a:buChar char="–"/>
        <a:defRPr sz="3400" kern="1200">
          <a:solidFill>
            <a:schemeClr val="tx1"/>
          </a:solidFill>
          <a:latin typeface="+mn-lt"/>
          <a:ea typeface="+mn-ea"/>
          <a:cs typeface="+mn-cs"/>
        </a:defRPr>
      </a:lvl4pPr>
      <a:lvl5pPr marL="3471863" indent="-385763" algn="l" defTabSz="1543050" rtl="0" eaLnBrk="1" latinLnBrk="0" hangingPunct="1">
        <a:spcBef>
          <a:spcPct val="20000"/>
        </a:spcBef>
        <a:buFont typeface="Arial" pitchFamily="34" charset="0"/>
        <a:buChar char="»"/>
        <a:defRPr sz="3400" kern="1200">
          <a:solidFill>
            <a:schemeClr val="tx1"/>
          </a:solidFill>
          <a:latin typeface="+mn-lt"/>
          <a:ea typeface="+mn-ea"/>
          <a:cs typeface="+mn-cs"/>
        </a:defRPr>
      </a:lvl5pPr>
      <a:lvl6pPr marL="4243388" indent="-385763" algn="l" defTabSz="1543050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6pPr>
      <a:lvl7pPr marL="5014913" indent="-385763" algn="l" defTabSz="1543050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7pPr>
      <a:lvl8pPr marL="5786438" indent="-385763" algn="l" defTabSz="1543050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8pPr>
      <a:lvl9pPr marL="6557963" indent="-385763" algn="l" defTabSz="1543050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71525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2pPr>
      <a:lvl3pPr marL="1543050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314575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4pPr>
      <a:lvl5pPr marL="3086100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5pPr>
      <a:lvl6pPr marL="3857625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6pPr>
      <a:lvl7pPr marL="4629150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7pPr>
      <a:lvl8pPr marL="5400675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8pPr>
      <a:lvl9pPr marL="6172200" algn="l" defTabSz="1543050" rtl="0" eaLnBrk="1" latinLnBrk="0" hangingPunct="1">
        <a:defRPr sz="3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408277"/>
            <a:ext cx="144016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32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供应链聚焦地产材料供应的全生命周期，从材料库标准的建立、战采协议签订、采购合同、销售合同、订单协同、收付款等，每个业务节点都离不开材料。 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清单化具有以下核心痛点：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EF6AA4CB-0F7E-4592-B60C-345BC8BE69A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48252389"/>
              </p:ext>
            </p:extLst>
          </p:nvPr>
        </p:nvGraphicFramePr>
        <p:xfrm>
          <a:off x="1116236" y="5403548"/>
          <a:ext cx="11377264" cy="39575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53989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用场景分析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CC110F0C-04BF-4B93-B5AD-4AB8FCB6C1CB}"/>
              </a:ext>
            </a:extLst>
          </p:cNvPr>
          <p:cNvSpPr/>
          <p:nvPr/>
        </p:nvSpPr>
        <p:spPr>
          <a:xfrm>
            <a:off x="684188" y="2234950"/>
            <a:ext cx="6480720" cy="73868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实体转换</a:t>
            </a:r>
            <a:endParaRPr lang="en-US" altLang="zh-CN" sz="2400" dirty="0" smtClean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头部校验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3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数据校验（必填、长度、范围、格式校验等）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4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导入导出多语言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5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异常记录</a:t>
            </a: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+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  <a:sym typeface="+mn-ea"/>
              </a:rPr>
              <a:t>批注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6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单元格选项设置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7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单元格选项类导入有效性校验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8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设置单元格格式（选项、日期、金额、公式）、样式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547D699B-65F7-4EED-B98E-56530DC645FA}"/>
              </a:ext>
            </a:extLst>
          </p:cNvPr>
          <p:cNvSpPr/>
          <p:nvPr/>
        </p:nvSpPr>
        <p:spPr>
          <a:xfrm>
            <a:off x="7740972" y="2232323"/>
            <a:ext cx="8214581" cy="82536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9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锁定、宽度设置、隐藏列、头部校验设置、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  <a:p>
            <a:pPr algn="l">
              <a:lnSpc>
                <a:spcPct val="200000"/>
              </a:lnSpc>
            </a:pP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列类型（文本、数字、日期、选项）、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  <a:p>
            <a:pPr algn="l">
              <a:lnSpc>
                <a:spcPct val="200000"/>
              </a:lnSpc>
            </a:pP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列格式设置、删除行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0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Excel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转实体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多</a:t>
            </a: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Sheet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页导入导出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2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二开支撑（禁用特性，使用非实体属性列）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3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表头加说明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4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基于数据的导出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5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基于流的导出</a:t>
            </a: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6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基于配置的导出（动态列）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Lato Regular"/>
            </a:endParaRPr>
          </a:p>
          <a:p>
            <a:pPr algn="l">
              <a:lnSpc>
                <a:spcPct val="2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17</a:t>
            </a:r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）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Lato Regular"/>
              </a:rPr>
              <a:t>基于实体的导出（动态列）</a:t>
            </a:r>
          </a:p>
        </p:txBody>
      </p:sp>
    </p:spTree>
    <p:extLst>
      <p:ext uri="{BB962C8B-B14F-4D97-AF65-F5344CB8AC3E}">
        <p14:creationId xmlns:p14="http://schemas.microsoft.com/office/powerpoint/2010/main" val="174555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3175E655-E89D-4B14-B417-243745E7E59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70323588"/>
              </p:ext>
            </p:extLst>
          </p:nvPr>
        </p:nvGraphicFramePr>
        <p:xfrm>
          <a:off x="2988444" y="3100488"/>
          <a:ext cx="9793088" cy="597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50400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五边形 10">
            <a:extLst>
              <a:ext uri="{FF2B5EF4-FFF2-40B4-BE49-F238E27FC236}">
                <a16:creationId xmlns:a16="http://schemas.microsoft.com/office/drawing/2014/main" xmlns="" id="{FF7B7FC5-779B-4015-A619-937065097FB4}"/>
              </a:ext>
            </a:extLst>
          </p:cNvPr>
          <p:cNvSpPr/>
          <p:nvPr/>
        </p:nvSpPr>
        <p:spPr>
          <a:xfrm>
            <a:off x="834242" y="5410060"/>
            <a:ext cx="1743890" cy="90017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方案</a:t>
            </a:r>
          </a:p>
        </p:txBody>
      </p:sp>
      <p:sp>
        <p:nvSpPr>
          <p:cNvPr id="8" name="圆角矩形 40">
            <a:extLst>
              <a:ext uri="{FF2B5EF4-FFF2-40B4-BE49-F238E27FC236}">
                <a16:creationId xmlns:a16="http://schemas.microsoft.com/office/drawing/2014/main" xmlns="" id="{F04355B5-A32A-4498-9310-E6322E406A4E}"/>
              </a:ext>
            </a:extLst>
          </p:cNvPr>
          <p:cNvSpPr/>
          <p:nvPr/>
        </p:nvSpPr>
        <p:spPr>
          <a:xfrm>
            <a:off x="3420492" y="2764241"/>
            <a:ext cx="2697403" cy="535253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开箱即用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9" name="圆角矩形 51">
            <a:extLst>
              <a:ext uri="{FF2B5EF4-FFF2-40B4-BE49-F238E27FC236}">
                <a16:creationId xmlns:a16="http://schemas.microsoft.com/office/drawing/2014/main" xmlns="" id="{B16FF2DF-219D-4CF7-AA3A-703C0269C8A7}"/>
              </a:ext>
            </a:extLst>
          </p:cNvPr>
          <p:cNvSpPr/>
          <p:nvPr/>
        </p:nvSpPr>
        <p:spPr>
          <a:xfrm>
            <a:off x="3420492" y="4403424"/>
            <a:ext cx="2697403" cy="535253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快速扩展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xmlns="" id="{970EA2BE-FFF2-4A42-92E0-574C790FDA69}"/>
              </a:ext>
            </a:extLst>
          </p:cNvPr>
          <p:cNvSpPr/>
          <p:nvPr/>
        </p:nvSpPr>
        <p:spPr>
          <a:xfrm>
            <a:off x="2777880" y="3052273"/>
            <a:ext cx="498596" cy="6048672"/>
          </a:xfrm>
          <a:prstGeom prst="leftBrace">
            <a:avLst>
              <a:gd name="adj1" fmla="val 8333"/>
              <a:gd name="adj2" fmla="val 47125"/>
            </a:avLst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0070C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9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 smtClean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0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638" y="2850451"/>
            <a:ext cx="73448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可直接使用，组件包含完整的功能，不需要做独立的开发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1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895" y="4517161"/>
            <a:ext cx="73448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标准功能无法支撑的，可通过继承进行基类扩展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2" name="圆角矩形 51">
            <a:extLst>
              <a:ext uri="{FF2B5EF4-FFF2-40B4-BE49-F238E27FC236}">
                <a16:creationId xmlns:a16="http://schemas.microsoft.com/office/drawing/2014/main" xmlns="" id="{B16FF2DF-219D-4CF7-AA3A-703C0269C8A7}"/>
              </a:ext>
            </a:extLst>
          </p:cNvPr>
          <p:cNvSpPr/>
          <p:nvPr/>
        </p:nvSpPr>
        <p:spPr>
          <a:xfrm>
            <a:off x="3439749" y="6042605"/>
            <a:ext cx="2697403" cy="535253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对象化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3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152" y="6156342"/>
            <a:ext cx="73448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对象可直接进行</a:t>
            </a:r>
            <a:r>
              <a:rPr lang="en-US" altLang="zh-CN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xcel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操作，学习成本低，灵活度高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" name="圆角矩形 51">
            <a:extLst>
              <a:ext uri="{FF2B5EF4-FFF2-40B4-BE49-F238E27FC236}">
                <a16:creationId xmlns:a16="http://schemas.microsoft.com/office/drawing/2014/main" xmlns="" id="{B16FF2DF-219D-4CF7-AA3A-703C0269C8A7}"/>
              </a:ext>
            </a:extLst>
          </p:cNvPr>
          <p:cNvSpPr/>
          <p:nvPr/>
        </p:nvSpPr>
        <p:spPr>
          <a:xfrm>
            <a:off x="3449043" y="7488907"/>
            <a:ext cx="2697403" cy="535253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础接管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5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6446" y="7602644"/>
            <a:ext cx="73448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将众多的基础功能进行接管，避免重复、低效的代码编写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6" name="圆角矩形 51">
            <a:extLst>
              <a:ext uri="{FF2B5EF4-FFF2-40B4-BE49-F238E27FC236}">
                <a16:creationId xmlns:a16="http://schemas.microsoft.com/office/drawing/2014/main" xmlns="" id="{B16FF2DF-219D-4CF7-AA3A-703C0269C8A7}"/>
              </a:ext>
            </a:extLst>
          </p:cNvPr>
          <p:cNvSpPr/>
          <p:nvPr/>
        </p:nvSpPr>
        <p:spPr>
          <a:xfrm>
            <a:off x="3420492" y="8825862"/>
            <a:ext cx="2697403" cy="535253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多场景支持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7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895" y="8939599"/>
            <a:ext cx="73448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文件、文件流、</a:t>
            </a:r>
            <a:r>
              <a:rPr lang="en-US" altLang="zh-CN" sz="2000" dirty="0" err="1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son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xml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级联等众多场景的接入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99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场景分析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9E085419-6CAF-4727-8BC1-4FC307C1E0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77" y="2634914"/>
            <a:ext cx="10477277" cy="616722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TextBox 6">
            <a:extLst>
              <a:ext uri="{FF2B5EF4-FFF2-40B4-BE49-F238E27FC236}">
                <a16:creationId xmlns:a16="http://schemas.microsoft.com/office/drawing/2014/main" xmlns="" id="{749C084C-D27C-460C-B4D3-FE76E326A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7409" y="2634914"/>
            <a:ext cx="5544616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独立闭环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简单的导入导出场景可直接使用组件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继承扩展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存在业务校验，以继承的方式扩展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重写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类头部校验、内容校验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7926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场景分析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代码示例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A9353DD4-D094-426D-B180-3A99749533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325" y="2224637"/>
            <a:ext cx="11661772" cy="807257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9D46B4E6-D00C-4FB7-98F6-58246FE263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84" y="2592364"/>
            <a:ext cx="12538069" cy="770482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8F36B0F3-B928-4D75-A5EA-D88C35AD40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243" y="2819135"/>
            <a:ext cx="13270552" cy="725128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214EB622-2405-4387-AD88-744C4073EE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06304" y="3367883"/>
            <a:ext cx="12845292" cy="70110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C1D2D32B-B47C-452E-88F0-5EB4729E494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91564" y="3551557"/>
            <a:ext cx="12310461" cy="6187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10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场景分析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特性验证组件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xmlns="" id="{39E0CB13-613B-4686-81B5-9868CCCDE58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6822810"/>
              </p:ext>
            </p:extLst>
          </p:nvPr>
        </p:nvGraphicFramePr>
        <p:xfrm>
          <a:off x="252140" y="1848052"/>
          <a:ext cx="8946209" cy="8888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" name="Visio" r:id="rId4" imgW="8084997" imgH="6857858" progId="Visio.Drawing.15">
                  <p:embed/>
                </p:oleObj>
              </mc:Choice>
              <mc:Fallback>
                <p:oleObj name="Visio" r:id="rId4" imgW="8084997" imgH="6857858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xmlns="" id="{39E0CB13-613B-4686-81B5-9868CCCDE58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140" y="1848052"/>
                        <a:ext cx="8946209" cy="888843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6">
            <a:extLst>
              <a:ext uri="{FF2B5EF4-FFF2-40B4-BE49-F238E27FC236}">
                <a16:creationId xmlns:a16="http://schemas.microsoft.com/office/drawing/2014/main" xmlns="" id="{2DC9A246-9130-4342-9572-7105B7927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3324" y="2049499"/>
            <a:ext cx="6264697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特性组件的特点：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标记化：必填、长度、范围、格式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开支撑：二开动态禁用、启用特性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独立闭环：提供特性验证标准功能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组合：与导入导出组件组合提供导入导出解决方案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便捷：只需标记属性，调用即可获得结果。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8CB81FF8-817E-4841-92C5-3DD61674CD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23324" y="6277976"/>
            <a:ext cx="6156797" cy="430727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27767222-EF3D-4497-8CF5-3FE7F39459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8183" y="1819768"/>
            <a:ext cx="8316925" cy="8888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66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3175E655-E89D-4B14-B417-243745E7E59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85428137"/>
              </p:ext>
            </p:extLst>
          </p:nvPr>
        </p:nvGraphicFramePr>
        <p:xfrm>
          <a:off x="2988444" y="3100488"/>
          <a:ext cx="9793088" cy="597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4557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场景分析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开场景分析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xmlns="" id="{B1C56F79-AC85-4B07-B9CE-4F8A41D03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948" y="3648090"/>
            <a:ext cx="6696744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客户基于自身业务进行定制化开发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往往会对</a:t>
            </a: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xcel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模板增加列。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基于自身业务对导入列进行必填、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长度、范围、格式等校验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也可使用标准产品校验，也可不使用。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通过注入的形式扩展标准组件的功能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实现高扩展性，低代码侵入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C640017B-5955-40F8-86EE-39BD3B4CA2AB}"/>
              </a:ext>
            </a:extLst>
          </p:cNvPr>
          <p:cNvSpPr txBox="1"/>
          <p:nvPr/>
        </p:nvSpPr>
        <p:spPr>
          <a:xfrm>
            <a:off x="2916436" y="4536579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动态列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CD0A1712-FDCE-4C5D-AD89-87127962B418}"/>
              </a:ext>
            </a:extLst>
          </p:cNvPr>
          <p:cNvSpPr txBox="1"/>
          <p:nvPr/>
        </p:nvSpPr>
        <p:spPr>
          <a:xfrm>
            <a:off x="2916436" y="6048747"/>
            <a:ext cx="31325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启用</a:t>
            </a:r>
            <a:r>
              <a:rPr lang="en-US" altLang="zh-CN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禁用特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BA6254C1-E09F-4BE2-A30E-3BB124378848}"/>
              </a:ext>
            </a:extLst>
          </p:cNvPr>
          <p:cNvSpPr txBox="1"/>
          <p:nvPr/>
        </p:nvSpPr>
        <p:spPr>
          <a:xfrm>
            <a:off x="2891904" y="756091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注入扩展组件</a:t>
            </a:r>
          </a:p>
        </p:txBody>
      </p:sp>
    </p:spTree>
    <p:extLst>
      <p:ext uri="{BB962C8B-B14F-4D97-AF65-F5344CB8AC3E}">
        <p14:creationId xmlns:p14="http://schemas.microsoft.com/office/powerpoint/2010/main" val="313606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开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—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动态列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CDA54E27-8311-4DE3-8C3A-A6935C549B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187" y="2181836"/>
            <a:ext cx="14255951" cy="76833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D8CE3DA8-7F05-4908-8FDB-F0BF571E8E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0372" y="2065080"/>
            <a:ext cx="12097344" cy="803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133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开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启用禁用特性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CF3B77E8-698B-4B25-9AC7-3F893CB647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720" y="2232323"/>
            <a:ext cx="15128596" cy="6840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61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   </a:t>
            </a:r>
            <a:r>
              <a:rPr lang="zh-CN" altLang="en-US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三个阶段：</a:t>
            </a:r>
            <a:endParaRPr lang="en-US" altLang="zh-CN" sz="24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xmlns="" id="{D3FFAA65-879A-4829-B6DA-B6D8814C218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1764109"/>
              </p:ext>
            </p:extLst>
          </p:nvPr>
        </p:nvGraphicFramePr>
        <p:xfrm>
          <a:off x="2268364" y="4680595"/>
          <a:ext cx="10801350" cy="237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31D5C917-34F9-4D42-8D46-BF1E848B3960}"/>
              </a:ext>
            </a:extLst>
          </p:cNvPr>
          <p:cNvSpPr txBox="1"/>
          <p:nvPr/>
        </p:nvSpPr>
        <p:spPr>
          <a:xfrm>
            <a:off x="2124348" y="7128867"/>
            <a:ext cx="283923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分析客户现有管理模式</a:t>
            </a:r>
            <a:endParaRPr lang="en-US" altLang="zh-CN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分析客户现有痛点</a:t>
            </a:r>
            <a:endParaRPr lang="en-US" altLang="zh-CN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提炼共性标准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F5318C02-D497-4453-99CF-1D79812ED016}"/>
              </a:ext>
            </a:extLst>
          </p:cNvPr>
          <p:cNvSpPr txBox="1"/>
          <p:nvPr/>
        </p:nvSpPr>
        <p:spPr>
          <a:xfrm>
            <a:off x="5724748" y="7128867"/>
            <a:ext cx="307007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提供标准清单模板</a:t>
            </a:r>
            <a:endParaRPr lang="en-US" altLang="zh-CN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zh-CN" altLang="en-US" sz="1800" dirty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基于业务场景反哺材料库</a:t>
            </a:r>
            <a:endParaRPr lang="en-US" altLang="zh-CN" sz="1800" dirty="0">
              <a:solidFill>
                <a:schemeClr val="bg1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C962A145-2127-414E-97EB-857D4BBAB7D5}"/>
              </a:ext>
            </a:extLst>
          </p:cNvPr>
          <p:cNvSpPr txBox="1"/>
          <p:nvPr/>
        </p:nvSpPr>
        <p:spPr>
          <a:xfrm>
            <a:off x="9109124" y="7149527"/>
            <a:ext cx="46967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800" dirty="0">
                <a:solidFill>
                  <a:schemeClr val="bg1"/>
                </a:solidFill>
              </a:rPr>
              <a:t>各场景全面支撑，通过</a:t>
            </a:r>
            <a:r>
              <a:rPr lang="en-US" altLang="zh-CN" sz="1800" dirty="0">
                <a:solidFill>
                  <a:schemeClr val="bg1"/>
                </a:solidFill>
              </a:rPr>
              <a:t>Excel</a:t>
            </a:r>
            <a:r>
              <a:rPr lang="zh-CN" altLang="en-US" sz="1800" dirty="0">
                <a:solidFill>
                  <a:schemeClr val="bg1"/>
                </a:solidFill>
              </a:rPr>
              <a:t>编辑提升效率</a:t>
            </a:r>
            <a:endParaRPr lang="en-US" altLang="zh-CN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0368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开扩展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注入扩展组件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E61FCE8E-B89D-4B73-8BCE-849D5A1D3E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148" y="3528472"/>
            <a:ext cx="10695322" cy="453649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789EC5C6-40AF-4BE8-A3EC-1D6FF00C10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6336" y="3024411"/>
            <a:ext cx="11881320" cy="56081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697CFBE6-CA45-4E43-83F5-A53A4C31BB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56596" y="2160315"/>
            <a:ext cx="11449272" cy="730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826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3175E655-E89D-4B14-B417-243745E7E59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70237380"/>
              </p:ext>
            </p:extLst>
          </p:nvPr>
        </p:nvGraphicFramePr>
        <p:xfrm>
          <a:off x="2988444" y="3100488"/>
          <a:ext cx="9793088" cy="597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0389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其他产品支撑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xmlns="" id="{B1C56F79-AC85-4B07-B9CE-4F8A41D03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796" y="3816499"/>
            <a:ext cx="6768752" cy="406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计划系统现有的导入导出采用配置化存储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配置文件转换为标准功能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提升简化后端代码、开发效率。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主数据导入功能存在多个</a:t>
            </a:r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heet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级联关系，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通过组件统一标准实现级联，避免繁琐、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大量的业务代码。</a:t>
            </a:r>
            <a:endParaRPr lang="en-US" altLang="zh-CN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505166A4-C914-42BA-9567-F35D3E7A41DF}"/>
              </a:ext>
            </a:extLst>
          </p:cNvPr>
          <p:cNvSpPr txBox="1"/>
          <p:nvPr/>
        </p:nvSpPr>
        <p:spPr>
          <a:xfrm>
            <a:off x="2916436" y="4536579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配置化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265DFC4D-8781-4B91-A24E-89F28C096C0F}"/>
              </a:ext>
            </a:extLst>
          </p:cNvPr>
          <p:cNvSpPr txBox="1"/>
          <p:nvPr/>
        </p:nvSpPr>
        <p:spPr>
          <a:xfrm>
            <a:off x="2916436" y="6048747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级联</a:t>
            </a:r>
          </a:p>
        </p:txBody>
      </p:sp>
    </p:spTree>
    <p:extLst>
      <p:ext uri="{BB962C8B-B14F-4D97-AF65-F5344CB8AC3E}">
        <p14:creationId xmlns:p14="http://schemas.microsoft.com/office/powerpoint/2010/main" val="323504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Excel</a:t>
            </a:r>
            <a:r>
              <a:rPr lang="zh-CN" altLang="en-US" sz="24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清单化实现设计：</a:t>
            </a:r>
            <a:endParaRPr lang="en-US" altLang="zh-CN" sz="24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xmlns="" id="{D3FFAA65-879A-4829-B6DA-B6D8814C218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63644305"/>
              </p:ext>
            </p:extLst>
          </p:nvPr>
        </p:nvGraphicFramePr>
        <p:xfrm>
          <a:off x="2070267" y="4752603"/>
          <a:ext cx="10801350" cy="237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2656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="" xmlns:a16="http://schemas.microsoft.com/office/drawing/2014/main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="" xmlns:a16="http://schemas.microsoft.com/office/drawing/2014/main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性能优化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="" xmlns:a16="http://schemas.microsoft.com/office/drawing/2014/main" id="{3175E655-E89D-4B14-B417-243745E7E593}"/>
              </a:ext>
            </a:extLst>
          </p:cNvPr>
          <p:cNvGraphicFramePr/>
          <p:nvPr>
            <p:extLst/>
          </p:nvPr>
        </p:nvGraphicFramePr>
        <p:xfrm>
          <a:off x="6876876" y="2952403"/>
          <a:ext cx="8064896" cy="46003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TextBox 6">
            <a:extLst>
              <a:ext uri="{FF2B5EF4-FFF2-40B4-BE49-F238E27FC236}">
                <a16:creationId xmlns="" xmlns:a16="http://schemas.microsoft.com/office/drawing/2014/main" id="{84B6F7DF-74DC-4A8A-AFA5-B69C82CAD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980" y="8611418"/>
            <a:ext cx="626469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性能测试结果：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indent="4572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en-US" altLang="zh-CN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1</a:t>
            </a:r>
            <a:r>
              <a:rPr lang="zh-CN" altLang="en-US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万</a:t>
            </a:r>
            <a:r>
              <a:rPr lang="en-US" altLang="zh-CN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条数据转换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校验：</a:t>
            </a:r>
            <a:r>
              <a:rPr lang="en-US" altLang="zh-CN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1.3s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左右</a:t>
            </a:r>
            <a:endParaRPr lang="en-US" altLang="zh-CN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EBFD382E-D160-4C0B-A5B2-6F6A9E360B68}"/>
              </a:ext>
            </a:extLst>
          </p:cNvPr>
          <p:cNvSpPr txBox="1"/>
          <p:nvPr/>
        </p:nvSpPr>
        <p:spPr>
          <a:xfrm>
            <a:off x="2879545" y="5906472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提高产品品质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9A80FA44-E24B-4F9F-9C5A-60E8C1FF4D8C}"/>
              </a:ext>
            </a:extLst>
          </p:cNvPr>
          <p:cNvSpPr txBox="1"/>
          <p:nvPr/>
        </p:nvSpPr>
        <p:spPr>
          <a:xfrm>
            <a:off x="2844428" y="4538320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提升用户体验</a:t>
            </a:r>
          </a:p>
        </p:txBody>
      </p:sp>
    </p:spTree>
    <p:extLst>
      <p:ext uri="{BB962C8B-B14F-4D97-AF65-F5344CB8AC3E}">
        <p14:creationId xmlns:p14="http://schemas.microsoft.com/office/powerpoint/2010/main" val="85332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性能优化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性能监控结果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BF3F61AB-6F76-4944-B048-9B5ECFDFF0A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49" y="2255548"/>
            <a:ext cx="15762125" cy="7897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62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6"/>
          <p:cNvSpPr>
            <a:spLocks noChangeArrowheads="1"/>
          </p:cNvSpPr>
          <p:nvPr/>
        </p:nvSpPr>
        <p:spPr bwMode="auto">
          <a:xfrm>
            <a:off x="1332260" y="216099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主要工作成果陈述</a:t>
            </a:r>
            <a:endParaRPr lang="en-US" altLang="zh-CN" sz="32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220" y="1152203"/>
            <a:ext cx="14201743" cy="9156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79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代码示例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多线程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199490A9-329D-466C-A0F1-5F61A0AA55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172" y="2092989"/>
            <a:ext cx="14578329" cy="791618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545BB093-61CB-4352-B9B2-357045E0F8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6767" y="2032329"/>
            <a:ext cx="13601851" cy="8120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26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代码示例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委托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6794CD50-ADCB-4C53-BF8D-D58EED9030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191" y="2462273"/>
            <a:ext cx="12103091" cy="754690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2C5D1035-864C-4652-A4CD-12B5E0C39E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32360" y="2349804"/>
            <a:ext cx="11737304" cy="7771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54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代码示例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静态存储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ADBE8013-D1A2-4BA7-9BDB-0F77304A0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172" y="2117036"/>
            <a:ext cx="12529392" cy="8130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793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   Excel</a:t>
            </a:r>
            <a:r>
              <a:rPr lang="zh-CN" altLang="en-US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清单化的亮点：</a:t>
            </a:r>
            <a:endParaRPr lang="en-US" altLang="zh-CN" sz="24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xmlns="" id="{0FE39AC9-C296-4174-9DA2-E373F308A8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11383660"/>
              </p:ext>
            </p:extLst>
          </p:nvPr>
        </p:nvGraphicFramePr>
        <p:xfrm>
          <a:off x="4356596" y="3402455"/>
          <a:ext cx="7200875" cy="61207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1974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成果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B67D7CC6-2CC3-4211-AFEB-F781EC1D78F4}"/>
              </a:ext>
            </a:extLst>
          </p:cNvPr>
          <p:cNvSpPr txBox="1"/>
          <p:nvPr/>
        </p:nvSpPr>
        <p:spPr>
          <a:xfrm>
            <a:off x="3498608" y="5423229"/>
            <a:ext cx="95410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保利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7D7019FB-475E-4368-B6F1-E434B89067A3}"/>
              </a:ext>
            </a:extLst>
          </p:cNvPr>
          <p:cNvSpPr txBox="1"/>
          <p:nvPr/>
        </p:nvSpPr>
        <p:spPr>
          <a:xfrm>
            <a:off x="7206216" y="5381666"/>
            <a:ext cx="95410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合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589E3B12-B32C-4A8C-81D6-CA40BBFEC794}"/>
              </a:ext>
            </a:extLst>
          </p:cNvPr>
          <p:cNvSpPr txBox="1"/>
          <p:nvPr/>
        </p:nvSpPr>
        <p:spPr>
          <a:xfrm>
            <a:off x="9201786" y="5381666"/>
            <a:ext cx="95410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星河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2465618A-88E5-49B8-870E-2B8BBFA89593}"/>
              </a:ext>
            </a:extLst>
          </p:cNvPr>
          <p:cNvSpPr txBox="1"/>
          <p:nvPr/>
        </p:nvSpPr>
        <p:spPr>
          <a:xfrm>
            <a:off x="5305157" y="5381666"/>
            <a:ext cx="95410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荣盛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CBADA35E-6E4A-4859-BDBE-FBA710ED0D26}"/>
              </a:ext>
            </a:extLst>
          </p:cNvPr>
          <p:cNvSpPr txBox="1"/>
          <p:nvPr/>
        </p:nvSpPr>
        <p:spPr>
          <a:xfrm>
            <a:off x="11197356" y="5381666"/>
            <a:ext cx="95410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俊发</a:t>
            </a:r>
          </a:p>
        </p:txBody>
      </p:sp>
    </p:spTree>
    <p:extLst>
      <p:ext uri="{BB962C8B-B14F-4D97-AF65-F5344CB8AC3E}">
        <p14:creationId xmlns:p14="http://schemas.microsoft.com/office/powerpoint/2010/main" val="25707126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   Excel</a:t>
            </a:r>
            <a:r>
              <a:rPr lang="zh-CN" altLang="en-US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清单化实现设计：</a:t>
            </a:r>
            <a:endParaRPr lang="en-US" altLang="zh-CN" sz="24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xmlns="" id="{D3FFAA65-879A-4829-B6DA-B6D8814C218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1021854"/>
              </p:ext>
            </p:extLst>
          </p:nvPr>
        </p:nvGraphicFramePr>
        <p:xfrm>
          <a:off x="2070267" y="4752603"/>
          <a:ext cx="10801350" cy="237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09614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6"/>
          <p:cNvSpPr>
            <a:spLocks noChangeArrowheads="1"/>
          </p:cNvSpPr>
          <p:nvPr/>
        </p:nvSpPr>
        <p:spPr bwMode="auto">
          <a:xfrm>
            <a:off x="1282120" y="216099"/>
            <a:ext cx="11989332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主要工作成果陈述   </a:t>
            </a:r>
            <a:endParaRPr lang="en-US" altLang="zh-CN" sz="32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</a:t>
            </a:r>
          </a:p>
        </p:txBody>
      </p:sp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   Excel</a:t>
            </a:r>
            <a:r>
              <a:rPr lang="zh-CN" altLang="en-US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清单化实现设计：</a:t>
            </a:r>
            <a:endParaRPr lang="en-US" altLang="zh-CN" sz="24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xmlns="" id="{D3FFAA65-879A-4829-B6DA-B6D8814C218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98929184"/>
              </p:ext>
            </p:extLst>
          </p:nvPr>
        </p:nvGraphicFramePr>
        <p:xfrm>
          <a:off x="2070267" y="4752603"/>
          <a:ext cx="10801350" cy="237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467729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ABF70AAE-3C73-4A3F-911B-4B489B44935B}"/>
              </a:ext>
            </a:extLst>
          </p:cNvPr>
          <p:cNvSpPr/>
          <p:nvPr/>
        </p:nvSpPr>
        <p:spPr>
          <a:xfrm>
            <a:off x="3204468" y="2904758"/>
            <a:ext cx="2206682" cy="3790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D8989F6B-FAA1-4CB3-9D80-0B1131A41A09}"/>
              </a:ext>
            </a:extLst>
          </p:cNvPr>
          <p:cNvSpPr/>
          <p:nvPr/>
        </p:nvSpPr>
        <p:spPr>
          <a:xfrm>
            <a:off x="237123" y="8985581"/>
            <a:ext cx="15640017" cy="1401793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  <a:alpha val="58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196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CF3D926C-F55E-4857-A799-7E546594C6C1}"/>
              </a:ext>
            </a:extLst>
          </p:cNvPr>
          <p:cNvSpPr txBox="1"/>
          <p:nvPr/>
        </p:nvSpPr>
        <p:spPr>
          <a:xfrm>
            <a:off x="6609076" y="9111225"/>
            <a:ext cx="1831166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础服务</a:t>
            </a:r>
          </a:p>
        </p:txBody>
      </p:sp>
      <p:sp>
        <p:nvSpPr>
          <p:cNvPr id="14" name=" 167">
            <a:extLst>
              <a:ext uri="{FF2B5EF4-FFF2-40B4-BE49-F238E27FC236}">
                <a16:creationId xmlns:a16="http://schemas.microsoft.com/office/drawing/2014/main" xmlns="" id="{B33B7D83-4759-4150-8499-FC72564B13B1}"/>
              </a:ext>
            </a:extLst>
          </p:cNvPr>
          <p:cNvSpPr/>
          <p:nvPr/>
        </p:nvSpPr>
        <p:spPr>
          <a:xfrm>
            <a:off x="434585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POI</a:t>
            </a:r>
            <a:endParaRPr lang="zh-CN" altLang="en-US" sz="1196" dirty="0">
              <a:solidFill>
                <a:srgbClr val="FFFFFF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5" name=" 167">
            <a:extLst>
              <a:ext uri="{FF2B5EF4-FFF2-40B4-BE49-F238E27FC236}">
                <a16:creationId xmlns:a16="http://schemas.microsoft.com/office/drawing/2014/main" xmlns="" id="{2C0488AD-8E41-47E8-A4D8-8E64D17B9877}"/>
              </a:ext>
            </a:extLst>
          </p:cNvPr>
          <p:cNvSpPr/>
          <p:nvPr/>
        </p:nvSpPr>
        <p:spPr>
          <a:xfrm>
            <a:off x="2524815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特性组件</a:t>
            </a:r>
          </a:p>
        </p:txBody>
      </p:sp>
      <p:sp>
        <p:nvSpPr>
          <p:cNvPr id="16" name=" 167">
            <a:extLst>
              <a:ext uri="{FF2B5EF4-FFF2-40B4-BE49-F238E27FC236}">
                <a16:creationId xmlns:a16="http://schemas.microsoft.com/office/drawing/2014/main" xmlns="" id="{D296E0F3-DA17-4A78-85B8-26BDBD9A2341}"/>
              </a:ext>
            </a:extLst>
          </p:cNvPr>
          <p:cNvSpPr/>
          <p:nvPr/>
        </p:nvSpPr>
        <p:spPr>
          <a:xfrm>
            <a:off x="4533191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导出组件</a:t>
            </a:r>
          </a:p>
        </p:txBody>
      </p:sp>
      <p:sp>
        <p:nvSpPr>
          <p:cNvPr id="17" name=" 167">
            <a:extLst>
              <a:ext uri="{FF2B5EF4-FFF2-40B4-BE49-F238E27FC236}">
                <a16:creationId xmlns:a16="http://schemas.microsoft.com/office/drawing/2014/main" xmlns="" id="{9E1F472C-CD03-48AD-A5E7-07217F4098FE}"/>
              </a:ext>
            </a:extLst>
          </p:cNvPr>
          <p:cNvSpPr/>
          <p:nvPr/>
        </p:nvSpPr>
        <p:spPr>
          <a:xfrm>
            <a:off x="6524690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多线程</a:t>
            </a:r>
          </a:p>
        </p:txBody>
      </p:sp>
      <p:sp>
        <p:nvSpPr>
          <p:cNvPr id="26" name=" 167">
            <a:extLst>
              <a:ext uri="{FF2B5EF4-FFF2-40B4-BE49-F238E27FC236}">
                <a16:creationId xmlns:a16="http://schemas.microsoft.com/office/drawing/2014/main" xmlns="" id="{D11159FB-E862-405A-950D-450A18B72795}"/>
              </a:ext>
            </a:extLst>
          </p:cNvPr>
          <p:cNvSpPr/>
          <p:nvPr/>
        </p:nvSpPr>
        <p:spPr>
          <a:xfrm>
            <a:off x="8640236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mit</a:t>
            </a:r>
            <a:endParaRPr lang="zh-CN" altLang="en-US" sz="1196" dirty="0">
              <a:solidFill>
                <a:srgbClr val="FFFFFF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F7F2C9D0-83FA-4413-9CED-99117675EA3A}"/>
              </a:ext>
            </a:extLst>
          </p:cNvPr>
          <p:cNvSpPr/>
          <p:nvPr/>
        </p:nvSpPr>
        <p:spPr>
          <a:xfrm>
            <a:off x="254844" y="7389850"/>
            <a:ext cx="13196212" cy="1081823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  <a:alpha val="58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196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D9F4F930-BA0A-494B-8623-7B0E358AB16C}"/>
              </a:ext>
            </a:extLst>
          </p:cNvPr>
          <p:cNvSpPr txBox="1"/>
          <p:nvPr/>
        </p:nvSpPr>
        <p:spPr>
          <a:xfrm>
            <a:off x="255688" y="7482674"/>
            <a:ext cx="13196212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特性</a:t>
            </a:r>
          </a:p>
        </p:txBody>
      </p:sp>
      <p:sp>
        <p:nvSpPr>
          <p:cNvPr id="30" name=" 167">
            <a:extLst>
              <a:ext uri="{FF2B5EF4-FFF2-40B4-BE49-F238E27FC236}">
                <a16:creationId xmlns:a16="http://schemas.microsoft.com/office/drawing/2014/main" xmlns="" id="{9A7923D8-9DBA-44F3-A644-CAA8FF4CCA13}"/>
              </a:ext>
            </a:extLst>
          </p:cNvPr>
          <p:cNvSpPr/>
          <p:nvPr/>
        </p:nvSpPr>
        <p:spPr>
          <a:xfrm>
            <a:off x="528947" y="7825274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对象化</a:t>
            </a:r>
          </a:p>
        </p:txBody>
      </p:sp>
      <p:sp>
        <p:nvSpPr>
          <p:cNvPr id="31" name=" 167">
            <a:extLst>
              <a:ext uri="{FF2B5EF4-FFF2-40B4-BE49-F238E27FC236}">
                <a16:creationId xmlns:a16="http://schemas.microsoft.com/office/drawing/2014/main" xmlns="" id="{DD16A933-5C4A-441F-B079-F46E05E9094C}"/>
              </a:ext>
            </a:extLst>
          </p:cNvPr>
          <p:cNvSpPr/>
          <p:nvPr/>
        </p:nvSpPr>
        <p:spPr>
          <a:xfrm>
            <a:off x="2691523" y="7810933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" panose="020B0503020204020204" charset="-122"/>
              </a:rPr>
              <a:t>基础接管</a:t>
            </a:r>
          </a:p>
        </p:txBody>
      </p:sp>
      <p:sp>
        <p:nvSpPr>
          <p:cNvPr id="32" name=" 167">
            <a:extLst>
              <a:ext uri="{FF2B5EF4-FFF2-40B4-BE49-F238E27FC236}">
                <a16:creationId xmlns:a16="http://schemas.microsoft.com/office/drawing/2014/main" xmlns="" id="{B7AD3C17-9597-499E-B2E9-8EC511996259}"/>
              </a:ext>
            </a:extLst>
          </p:cNvPr>
          <p:cNvSpPr/>
          <p:nvPr/>
        </p:nvSpPr>
        <p:spPr>
          <a:xfrm>
            <a:off x="4875124" y="7826541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高扩展</a:t>
            </a:r>
          </a:p>
        </p:txBody>
      </p:sp>
      <p:sp>
        <p:nvSpPr>
          <p:cNvPr id="33" name=" 167">
            <a:extLst>
              <a:ext uri="{FF2B5EF4-FFF2-40B4-BE49-F238E27FC236}">
                <a16:creationId xmlns:a16="http://schemas.microsoft.com/office/drawing/2014/main" xmlns="" id="{727E6849-ACBB-4CA5-99DE-32BE57917F43}"/>
              </a:ext>
            </a:extLst>
          </p:cNvPr>
          <p:cNvSpPr/>
          <p:nvPr/>
        </p:nvSpPr>
        <p:spPr>
          <a:xfrm>
            <a:off x="7107372" y="7837805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高性能</a:t>
            </a:r>
          </a:p>
        </p:txBody>
      </p:sp>
      <p:sp>
        <p:nvSpPr>
          <p:cNvPr id="34" name=" 167">
            <a:extLst>
              <a:ext uri="{FF2B5EF4-FFF2-40B4-BE49-F238E27FC236}">
                <a16:creationId xmlns:a16="http://schemas.microsoft.com/office/drawing/2014/main" xmlns="" id="{415429CB-49E8-4365-912D-028CFDEA57CB}"/>
              </a:ext>
            </a:extLst>
          </p:cNvPr>
          <p:cNvSpPr/>
          <p:nvPr/>
        </p:nvSpPr>
        <p:spPr>
          <a:xfrm>
            <a:off x="9267612" y="7837362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级联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xmlns="" id="{C16E23BD-6A1B-444F-A7A1-BCFEDB512BEF}"/>
              </a:ext>
            </a:extLst>
          </p:cNvPr>
          <p:cNvSpPr/>
          <p:nvPr/>
        </p:nvSpPr>
        <p:spPr>
          <a:xfrm>
            <a:off x="237123" y="2168072"/>
            <a:ext cx="13213933" cy="4779597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  <a:alpha val="58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">
              <a:lnSpc>
                <a:spcPct val="110000"/>
              </a:lnSpc>
            </a:pPr>
            <a:endParaRPr lang="zh-CN" altLang="en-US" sz="1196" b="1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xmlns="" id="{7DC39374-3B10-4BF9-9A11-09F5B310DBAA}"/>
              </a:ext>
            </a:extLst>
          </p:cNvPr>
          <p:cNvSpPr txBox="1"/>
          <p:nvPr/>
        </p:nvSpPr>
        <p:spPr>
          <a:xfrm>
            <a:off x="6269846" y="2284971"/>
            <a:ext cx="18311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功能（</a:t>
            </a:r>
            <a:r>
              <a:rPr lang="en-US" altLang="zh-CN" sz="16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0</a:t>
            </a:r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8D68C844-2424-4289-86FA-40590DAD0383}"/>
              </a:ext>
            </a:extLst>
          </p:cNvPr>
          <p:cNvSpPr txBox="1"/>
          <p:nvPr/>
        </p:nvSpPr>
        <p:spPr>
          <a:xfrm>
            <a:off x="3205312" y="3031336"/>
            <a:ext cx="2206682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战略协议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xmlns="" id="{1E0BB759-BADE-4935-9ECD-F39D1945E960}"/>
              </a:ext>
            </a:extLst>
          </p:cNvPr>
          <p:cNvSpPr txBox="1"/>
          <p:nvPr/>
        </p:nvSpPr>
        <p:spPr>
          <a:xfrm>
            <a:off x="8393462" y="3046733"/>
            <a:ext cx="1831166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合同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3400FED8-0E44-4700-8A4E-C1158EB975B5}"/>
              </a:ext>
            </a:extLst>
          </p:cNvPr>
          <p:cNvSpPr txBox="1"/>
          <p:nvPr/>
        </p:nvSpPr>
        <p:spPr>
          <a:xfrm>
            <a:off x="10779564" y="3046733"/>
            <a:ext cx="2351964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用料计划</a:t>
            </a:r>
          </a:p>
        </p:txBody>
      </p:sp>
      <p:sp>
        <p:nvSpPr>
          <p:cNvPr id="42" name=" 167">
            <a:extLst>
              <a:ext uri="{FF2B5EF4-FFF2-40B4-BE49-F238E27FC236}">
                <a16:creationId xmlns:a16="http://schemas.microsoft.com/office/drawing/2014/main" xmlns="" id="{D50EF7E0-FA94-42DE-A611-3F2887D67752}"/>
              </a:ext>
            </a:extLst>
          </p:cNvPr>
          <p:cNvSpPr/>
          <p:nvPr/>
        </p:nvSpPr>
        <p:spPr>
          <a:xfrm>
            <a:off x="3467751" y="4248547"/>
            <a:ext cx="1410926" cy="326572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批量调价</a:t>
            </a:r>
          </a:p>
        </p:txBody>
      </p:sp>
      <p:sp>
        <p:nvSpPr>
          <p:cNvPr id="43" name=" 167">
            <a:extLst>
              <a:ext uri="{FF2B5EF4-FFF2-40B4-BE49-F238E27FC236}">
                <a16:creationId xmlns:a16="http://schemas.microsoft.com/office/drawing/2014/main" xmlns="" id="{D858466B-7CC8-4FE1-B72D-A35E92CE7865}"/>
              </a:ext>
            </a:extLst>
          </p:cNvPr>
          <p:cNvSpPr/>
          <p:nvPr/>
        </p:nvSpPr>
        <p:spPr>
          <a:xfrm>
            <a:off x="3483713" y="5458385"/>
            <a:ext cx="1513650" cy="34312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运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45" name=" 167">
            <a:extLst>
              <a:ext uri="{FF2B5EF4-FFF2-40B4-BE49-F238E27FC236}">
                <a16:creationId xmlns:a16="http://schemas.microsoft.com/office/drawing/2014/main" xmlns="" id="{F1C9100B-D05B-40EE-8158-D553B4C5E1EC}"/>
              </a:ext>
            </a:extLst>
          </p:cNvPr>
          <p:cNvSpPr/>
          <p:nvPr/>
        </p:nvSpPr>
        <p:spPr>
          <a:xfrm>
            <a:off x="8394306" y="4296484"/>
            <a:ext cx="1141736" cy="326572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申请</a:t>
            </a:r>
          </a:p>
        </p:txBody>
      </p:sp>
      <p:sp>
        <p:nvSpPr>
          <p:cNvPr id="47" name=" 167">
            <a:extLst>
              <a:ext uri="{FF2B5EF4-FFF2-40B4-BE49-F238E27FC236}">
                <a16:creationId xmlns:a16="http://schemas.microsoft.com/office/drawing/2014/main" xmlns="" id="{967FEC4A-60CE-4F9D-90E9-2A214EA13DE4}"/>
              </a:ext>
            </a:extLst>
          </p:cNvPr>
          <p:cNvSpPr/>
          <p:nvPr/>
        </p:nvSpPr>
        <p:spPr>
          <a:xfrm>
            <a:off x="8395150" y="4949628"/>
            <a:ext cx="1141736" cy="326572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异常订单</a:t>
            </a:r>
          </a:p>
        </p:txBody>
      </p:sp>
      <p:sp>
        <p:nvSpPr>
          <p:cNvPr id="49" name=" 167">
            <a:extLst>
              <a:ext uri="{FF2B5EF4-FFF2-40B4-BE49-F238E27FC236}">
                <a16:creationId xmlns:a16="http://schemas.microsoft.com/office/drawing/2014/main" xmlns="" id="{308745F1-3664-428B-B9FF-26929DDC362B}"/>
              </a:ext>
            </a:extLst>
          </p:cNvPr>
          <p:cNvSpPr/>
          <p:nvPr/>
        </p:nvSpPr>
        <p:spPr>
          <a:xfrm>
            <a:off x="8394306" y="5599397"/>
            <a:ext cx="1123172" cy="326572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合同结算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xmlns="" id="{C671B7ED-D039-49BC-AF96-DC7059AC04CB}"/>
              </a:ext>
            </a:extLst>
          </p:cNvPr>
          <p:cNvSpPr/>
          <p:nvPr/>
        </p:nvSpPr>
        <p:spPr>
          <a:xfrm>
            <a:off x="8190093" y="2920155"/>
            <a:ext cx="2315539" cy="3790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xmlns="" id="{B5974D23-6BF9-43A6-9076-21F61E8D28EF}"/>
              </a:ext>
            </a:extLst>
          </p:cNvPr>
          <p:cNvSpPr/>
          <p:nvPr/>
        </p:nvSpPr>
        <p:spPr>
          <a:xfrm>
            <a:off x="10780407" y="2920155"/>
            <a:ext cx="2351964" cy="3790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2" name=" 167">
            <a:extLst>
              <a:ext uri="{FF2B5EF4-FFF2-40B4-BE49-F238E27FC236}">
                <a16:creationId xmlns:a16="http://schemas.microsoft.com/office/drawing/2014/main" xmlns="" id="{C290B6A8-0752-4BE4-BD7A-D0F00CF86371}"/>
              </a:ext>
            </a:extLst>
          </p:cNvPr>
          <p:cNvSpPr/>
          <p:nvPr/>
        </p:nvSpPr>
        <p:spPr>
          <a:xfrm>
            <a:off x="11086726" y="3610430"/>
            <a:ext cx="1603867" cy="308095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批量调整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62" name="上箭头 52">
            <a:extLst>
              <a:ext uri="{FF2B5EF4-FFF2-40B4-BE49-F238E27FC236}">
                <a16:creationId xmlns:a16="http://schemas.microsoft.com/office/drawing/2014/main" xmlns="" id="{76AF4FE4-D462-41FD-8C43-5F64B34BD64C}"/>
              </a:ext>
            </a:extLst>
          </p:cNvPr>
          <p:cNvSpPr/>
          <p:nvPr/>
        </p:nvSpPr>
        <p:spPr>
          <a:xfrm>
            <a:off x="7205681" y="8577155"/>
            <a:ext cx="540068" cy="3037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3" name="上箭头 54">
            <a:extLst>
              <a:ext uri="{FF2B5EF4-FFF2-40B4-BE49-F238E27FC236}">
                <a16:creationId xmlns:a16="http://schemas.microsoft.com/office/drawing/2014/main" xmlns="" id="{29A47B83-77DE-4887-84C8-B6F81C6BDD26}"/>
              </a:ext>
            </a:extLst>
          </p:cNvPr>
          <p:cNvSpPr/>
          <p:nvPr/>
        </p:nvSpPr>
        <p:spPr>
          <a:xfrm>
            <a:off x="7138173" y="7018553"/>
            <a:ext cx="540068" cy="3037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5" name=" 167">
            <a:extLst>
              <a:ext uri="{FF2B5EF4-FFF2-40B4-BE49-F238E27FC236}">
                <a16:creationId xmlns:a16="http://schemas.microsoft.com/office/drawing/2014/main" xmlns="" id="{FD44E127-0724-4762-9ABE-6F1507DB6EBD}"/>
              </a:ext>
            </a:extLst>
          </p:cNvPr>
          <p:cNvSpPr/>
          <p:nvPr/>
        </p:nvSpPr>
        <p:spPr>
          <a:xfrm>
            <a:off x="8393461" y="4296484"/>
            <a:ext cx="1794037" cy="318971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采购补充合同批量调价</a:t>
            </a:r>
          </a:p>
        </p:txBody>
      </p:sp>
      <p:sp>
        <p:nvSpPr>
          <p:cNvPr id="67" name=" 167">
            <a:extLst>
              <a:ext uri="{FF2B5EF4-FFF2-40B4-BE49-F238E27FC236}">
                <a16:creationId xmlns:a16="http://schemas.microsoft.com/office/drawing/2014/main" xmlns="" id="{12B31F85-8A05-4C63-917C-12DA4C68E378}"/>
              </a:ext>
            </a:extLst>
          </p:cNvPr>
          <p:cNvSpPr/>
          <p:nvPr/>
        </p:nvSpPr>
        <p:spPr>
          <a:xfrm>
            <a:off x="8394305" y="4949627"/>
            <a:ext cx="1467487" cy="364545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销售合同批量调价</a:t>
            </a:r>
          </a:p>
        </p:txBody>
      </p:sp>
      <p:sp>
        <p:nvSpPr>
          <p:cNvPr id="69" name=" 167">
            <a:extLst>
              <a:ext uri="{FF2B5EF4-FFF2-40B4-BE49-F238E27FC236}">
                <a16:creationId xmlns:a16="http://schemas.microsoft.com/office/drawing/2014/main" xmlns="" id="{D381C1CE-73FB-46E0-9741-E625C8E194D1}"/>
              </a:ext>
            </a:extLst>
          </p:cNvPr>
          <p:cNvSpPr/>
          <p:nvPr/>
        </p:nvSpPr>
        <p:spPr>
          <a:xfrm>
            <a:off x="8393462" y="5599397"/>
            <a:ext cx="1831166" cy="326572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销售补充合同批量调价</a:t>
            </a:r>
          </a:p>
        </p:txBody>
      </p:sp>
      <p:sp>
        <p:nvSpPr>
          <p:cNvPr id="70" name=" 167">
            <a:extLst>
              <a:ext uri="{FF2B5EF4-FFF2-40B4-BE49-F238E27FC236}">
                <a16:creationId xmlns:a16="http://schemas.microsoft.com/office/drawing/2014/main" xmlns="" id="{EFD748D9-97AB-413A-82CC-AFBD86F11414}"/>
              </a:ext>
            </a:extLst>
          </p:cNvPr>
          <p:cNvSpPr/>
          <p:nvPr/>
        </p:nvSpPr>
        <p:spPr>
          <a:xfrm>
            <a:off x="3466907" y="3595033"/>
            <a:ext cx="1513650" cy="308095"/>
          </a:xfrm>
          <a:prstGeom prst="roundRect">
            <a:avLst/>
          </a:prstGeom>
          <a:solidFill>
            <a:srgbClr val="FF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71" name=" 167">
            <a:extLst>
              <a:ext uri="{FF2B5EF4-FFF2-40B4-BE49-F238E27FC236}">
                <a16:creationId xmlns:a16="http://schemas.microsoft.com/office/drawing/2014/main" xmlns="" id="{31F731F8-4680-49A2-BFE1-83D012188EDF}"/>
              </a:ext>
            </a:extLst>
          </p:cNvPr>
          <p:cNvSpPr/>
          <p:nvPr/>
        </p:nvSpPr>
        <p:spPr>
          <a:xfrm>
            <a:off x="3466906" y="6053819"/>
            <a:ext cx="1743536" cy="326572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安装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72" name=" 167">
            <a:extLst>
              <a:ext uri="{FF2B5EF4-FFF2-40B4-BE49-F238E27FC236}">
                <a16:creationId xmlns:a16="http://schemas.microsoft.com/office/drawing/2014/main" xmlns="" id="{0C68E050-8B96-4DF7-99B7-347A03AB5AC7}"/>
              </a:ext>
            </a:extLst>
          </p:cNvPr>
          <p:cNvSpPr/>
          <p:nvPr/>
        </p:nvSpPr>
        <p:spPr>
          <a:xfrm>
            <a:off x="8375740" y="3610430"/>
            <a:ext cx="1486053" cy="359482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采购合同批量调价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xmlns="" id="{B26E85E0-C957-4B2B-87B8-32FD2E230CCF}"/>
              </a:ext>
            </a:extLst>
          </p:cNvPr>
          <p:cNvSpPr/>
          <p:nvPr/>
        </p:nvSpPr>
        <p:spPr>
          <a:xfrm>
            <a:off x="13674678" y="2167229"/>
            <a:ext cx="2201619" cy="6304444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  <a:alpha val="58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">
              <a:lnSpc>
                <a:spcPct val="110000"/>
              </a:lnSpc>
            </a:pPr>
            <a:endParaRPr lang="zh-CN" altLang="en-US" sz="1196" b="1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xmlns="" id="{67D075E4-5CC1-4703-AB7D-345E302EEE84}"/>
              </a:ext>
            </a:extLst>
          </p:cNvPr>
          <p:cNvSpPr txBox="1"/>
          <p:nvPr/>
        </p:nvSpPr>
        <p:spPr>
          <a:xfrm>
            <a:off x="13675521" y="2423760"/>
            <a:ext cx="2200775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上线客户</a:t>
            </a:r>
          </a:p>
        </p:txBody>
      </p:sp>
      <p:sp>
        <p:nvSpPr>
          <p:cNvPr id="79" name=" 167">
            <a:extLst>
              <a:ext uri="{FF2B5EF4-FFF2-40B4-BE49-F238E27FC236}">
                <a16:creationId xmlns:a16="http://schemas.microsoft.com/office/drawing/2014/main" xmlns="" id="{D29D52E8-F3E6-41A3-B9F7-D09C4DA69958}"/>
              </a:ext>
            </a:extLst>
          </p:cNvPr>
          <p:cNvSpPr/>
          <p:nvPr/>
        </p:nvSpPr>
        <p:spPr>
          <a:xfrm>
            <a:off x="14213058" y="3139351"/>
            <a:ext cx="1141736" cy="326572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保利</a:t>
            </a:r>
          </a:p>
        </p:txBody>
      </p:sp>
      <p:sp>
        <p:nvSpPr>
          <p:cNvPr id="80" name=" 167">
            <a:extLst>
              <a:ext uri="{FF2B5EF4-FFF2-40B4-BE49-F238E27FC236}">
                <a16:creationId xmlns:a16="http://schemas.microsoft.com/office/drawing/2014/main" xmlns="" id="{C188B804-317B-4CB5-82BD-E81A373DB401}"/>
              </a:ext>
            </a:extLst>
          </p:cNvPr>
          <p:cNvSpPr/>
          <p:nvPr/>
        </p:nvSpPr>
        <p:spPr>
          <a:xfrm>
            <a:off x="14212214" y="3954515"/>
            <a:ext cx="1141736" cy="326572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合景</a:t>
            </a:r>
          </a:p>
        </p:txBody>
      </p:sp>
      <p:sp>
        <p:nvSpPr>
          <p:cNvPr id="81" name=" 167">
            <a:extLst>
              <a:ext uri="{FF2B5EF4-FFF2-40B4-BE49-F238E27FC236}">
                <a16:creationId xmlns:a16="http://schemas.microsoft.com/office/drawing/2014/main" xmlns="" id="{6F669C58-D58F-4517-B6AB-E95C0491E492}"/>
              </a:ext>
            </a:extLst>
          </p:cNvPr>
          <p:cNvSpPr/>
          <p:nvPr/>
        </p:nvSpPr>
        <p:spPr>
          <a:xfrm>
            <a:off x="14212214" y="4747739"/>
            <a:ext cx="1141736" cy="326572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荣盛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xmlns="" id="{DF929133-E9FC-4647-A256-EAB2A7FEAD14}"/>
              </a:ext>
            </a:extLst>
          </p:cNvPr>
          <p:cNvSpPr txBox="1"/>
          <p:nvPr/>
        </p:nvSpPr>
        <p:spPr>
          <a:xfrm>
            <a:off x="589023" y="3016990"/>
            <a:ext cx="2296760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库</a:t>
            </a: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xmlns="" id="{08403EE9-38B3-4E4A-B14A-31719644E141}"/>
              </a:ext>
            </a:extLst>
          </p:cNvPr>
          <p:cNvSpPr/>
          <p:nvPr/>
        </p:nvSpPr>
        <p:spPr>
          <a:xfrm>
            <a:off x="589022" y="2890412"/>
            <a:ext cx="2305962" cy="3790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5" name=" 167">
            <a:extLst>
              <a:ext uri="{FF2B5EF4-FFF2-40B4-BE49-F238E27FC236}">
                <a16:creationId xmlns:a16="http://schemas.microsoft.com/office/drawing/2014/main" xmlns="" id="{83F25749-5B57-4A80-9D1F-3FB9EAFB83F3}"/>
              </a:ext>
            </a:extLst>
          </p:cNvPr>
          <p:cNvSpPr/>
          <p:nvPr/>
        </p:nvSpPr>
        <p:spPr>
          <a:xfrm>
            <a:off x="879111" y="3580687"/>
            <a:ext cx="1681517" cy="366228"/>
          </a:xfrm>
          <a:prstGeom prst="roundRect">
            <a:avLst/>
          </a:prstGeom>
          <a:solidFill>
            <a:srgbClr val="FF0000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86" name=" 167">
            <a:extLst>
              <a:ext uri="{FF2B5EF4-FFF2-40B4-BE49-F238E27FC236}">
                <a16:creationId xmlns:a16="http://schemas.microsoft.com/office/drawing/2014/main" xmlns="" id="{F38CFBE4-20FF-47DC-AA18-A53761796B18}"/>
              </a:ext>
            </a:extLst>
          </p:cNvPr>
          <p:cNvSpPr/>
          <p:nvPr/>
        </p:nvSpPr>
        <p:spPr>
          <a:xfrm>
            <a:off x="879112" y="4266741"/>
            <a:ext cx="1681516" cy="366227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图片导入</a:t>
            </a:r>
          </a:p>
        </p:txBody>
      </p:sp>
      <p:sp>
        <p:nvSpPr>
          <p:cNvPr id="87" name=" 167">
            <a:extLst>
              <a:ext uri="{FF2B5EF4-FFF2-40B4-BE49-F238E27FC236}">
                <a16:creationId xmlns:a16="http://schemas.microsoft.com/office/drawing/2014/main" xmlns="" id="{A1E084B0-98C9-4529-A4DB-63D031A88027}"/>
              </a:ext>
            </a:extLst>
          </p:cNvPr>
          <p:cNvSpPr/>
          <p:nvPr/>
        </p:nvSpPr>
        <p:spPr>
          <a:xfrm>
            <a:off x="879111" y="4919885"/>
            <a:ext cx="1645703" cy="366227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品牌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功能兑现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97" name=" 167">
            <a:extLst>
              <a:ext uri="{FF2B5EF4-FFF2-40B4-BE49-F238E27FC236}">
                <a16:creationId xmlns:a16="http://schemas.microsoft.com/office/drawing/2014/main" xmlns="" id="{F1352744-D2D0-498B-9892-C1DC1505D156}"/>
              </a:ext>
            </a:extLst>
          </p:cNvPr>
          <p:cNvSpPr/>
          <p:nvPr/>
        </p:nvSpPr>
        <p:spPr>
          <a:xfrm>
            <a:off x="12791161" y="9746561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反射</a:t>
            </a:r>
          </a:p>
        </p:txBody>
      </p:sp>
      <p:sp>
        <p:nvSpPr>
          <p:cNvPr id="98" name=" 167">
            <a:extLst>
              <a:ext uri="{FF2B5EF4-FFF2-40B4-BE49-F238E27FC236}">
                <a16:creationId xmlns:a16="http://schemas.microsoft.com/office/drawing/2014/main" xmlns="" id="{8625577D-ECC9-4A95-A98B-91604775A709}"/>
              </a:ext>
            </a:extLst>
          </p:cNvPr>
          <p:cNvSpPr/>
          <p:nvPr/>
        </p:nvSpPr>
        <p:spPr>
          <a:xfrm>
            <a:off x="10730490" y="9754623"/>
            <a:ext cx="1767033" cy="32657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静态缓存</a:t>
            </a:r>
          </a:p>
        </p:txBody>
      </p:sp>
      <p:sp>
        <p:nvSpPr>
          <p:cNvPr id="99" name=" 167">
            <a:extLst>
              <a:ext uri="{FF2B5EF4-FFF2-40B4-BE49-F238E27FC236}">
                <a16:creationId xmlns:a16="http://schemas.microsoft.com/office/drawing/2014/main" xmlns="" id="{ABB1AE59-B59F-4B69-AACD-FE032BBBD8EA}"/>
              </a:ext>
            </a:extLst>
          </p:cNvPr>
          <p:cNvSpPr/>
          <p:nvPr/>
        </p:nvSpPr>
        <p:spPr>
          <a:xfrm>
            <a:off x="11374539" y="7825274"/>
            <a:ext cx="1767033" cy="32657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配置化</a:t>
            </a: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xmlns="" id="{51163181-997F-4F63-BF8D-2AE9A75FD730}"/>
              </a:ext>
            </a:extLst>
          </p:cNvPr>
          <p:cNvSpPr txBox="1"/>
          <p:nvPr/>
        </p:nvSpPr>
        <p:spPr>
          <a:xfrm>
            <a:off x="10779563" y="4358329"/>
            <a:ext cx="2362009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价格政策</a:t>
            </a:r>
          </a:p>
        </p:txBody>
      </p:sp>
      <p:sp>
        <p:nvSpPr>
          <p:cNvPr id="101" name=" 167">
            <a:extLst>
              <a:ext uri="{FF2B5EF4-FFF2-40B4-BE49-F238E27FC236}">
                <a16:creationId xmlns:a16="http://schemas.microsoft.com/office/drawing/2014/main" xmlns="" id="{DCC5AFB2-B259-42D6-9AC1-EDFDC1CF1B42}"/>
              </a:ext>
            </a:extLst>
          </p:cNvPr>
          <p:cNvSpPr/>
          <p:nvPr/>
        </p:nvSpPr>
        <p:spPr>
          <a:xfrm>
            <a:off x="11059360" y="4910179"/>
            <a:ext cx="1603867" cy="308095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核价</a:t>
            </a: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xmlns="" id="{EA6B8569-29B1-495D-AE66-78F2E14CDC8B}"/>
              </a:ext>
            </a:extLst>
          </p:cNvPr>
          <p:cNvSpPr/>
          <p:nvPr/>
        </p:nvSpPr>
        <p:spPr>
          <a:xfrm>
            <a:off x="5713179" y="2904758"/>
            <a:ext cx="2206682" cy="3790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987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xmlns="" id="{87189FDB-75FB-4D40-AD2B-2E3709DC97FA}"/>
              </a:ext>
            </a:extLst>
          </p:cNvPr>
          <p:cNvSpPr txBox="1"/>
          <p:nvPr/>
        </p:nvSpPr>
        <p:spPr>
          <a:xfrm>
            <a:off x="5714023" y="3031336"/>
            <a:ext cx="2206682" cy="276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96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战略补充协议</a:t>
            </a:r>
          </a:p>
        </p:txBody>
      </p:sp>
      <p:sp>
        <p:nvSpPr>
          <p:cNvPr id="104" name=" 167">
            <a:extLst>
              <a:ext uri="{FF2B5EF4-FFF2-40B4-BE49-F238E27FC236}">
                <a16:creationId xmlns:a16="http://schemas.microsoft.com/office/drawing/2014/main" xmlns="" id="{19D258D1-23CD-4226-90B5-CE9B4BFE4839}"/>
              </a:ext>
            </a:extLst>
          </p:cNvPr>
          <p:cNvSpPr/>
          <p:nvPr/>
        </p:nvSpPr>
        <p:spPr>
          <a:xfrm>
            <a:off x="5976462" y="4281087"/>
            <a:ext cx="1410926" cy="326572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批量调价</a:t>
            </a:r>
          </a:p>
        </p:txBody>
      </p:sp>
      <p:sp>
        <p:nvSpPr>
          <p:cNvPr id="105" name=" 167">
            <a:extLst>
              <a:ext uri="{FF2B5EF4-FFF2-40B4-BE49-F238E27FC236}">
                <a16:creationId xmlns:a16="http://schemas.microsoft.com/office/drawing/2014/main" xmlns="" id="{98BCFAD8-24E8-4C0F-A3B8-7E044754975D}"/>
              </a:ext>
            </a:extLst>
          </p:cNvPr>
          <p:cNvSpPr/>
          <p:nvPr/>
        </p:nvSpPr>
        <p:spPr>
          <a:xfrm>
            <a:off x="5975619" y="4934231"/>
            <a:ext cx="1411770" cy="2688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运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108" name=" 167">
            <a:extLst>
              <a:ext uri="{FF2B5EF4-FFF2-40B4-BE49-F238E27FC236}">
                <a16:creationId xmlns:a16="http://schemas.microsoft.com/office/drawing/2014/main" xmlns="" id="{A3151563-DFAC-4B87-9403-18162B74967F}"/>
              </a:ext>
            </a:extLst>
          </p:cNvPr>
          <p:cNvSpPr/>
          <p:nvPr/>
        </p:nvSpPr>
        <p:spPr>
          <a:xfrm>
            <a:off x="5975618" y="3595033"/>
            <a:ext cx="1513650" cy="308095"/>
          </a:xfrm>
          <a:prstGeom prst="roundRect">
            <a:avLst/>
          </a:prstGeom>
          <a:solidFill>
            <a:srgbClr val="FF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109" name=" 167">
            <a:extLst>
              <a:ext uri="{FF2B5EF4-FFF2-40B4-BE49-F238E27FC236}">
                <a16:creationId xmlns:a16="http://schemas.microsoft.com/office/drawing/2014/main" xmlns="" id="{8E24376A-81EF-4FD6-A972-E7D7FA5E840C}"/>
              </a:ext>
            </a:extLst>
          </p:cNvPr>
          <p:cNvSpPr/>
          <p:nvPr/>
        </p:nvSpPr>
        <p:spPr>
          <a:xfrm>
            <a:off x="5949773" y="6048017"/>
            <a:ext cx="1694469" cy="308094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安装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110" name=" 167">
            <a:extLst>
              <a:ext uri="{FF2B5EF4-FFF2-40B4-BE49-F238E27FC236}">
                <a16:creationId xmlns:a16="http://schemas.microsoft.com/office/drawing/2014/main" xmlns="" id="{BB045027-9A2C-4F90-BD9C-8CD348C176CD}"/>
              </a:ext>
            </a:extLst>
          </p:cNvPr>
          <p:cNvSpPr/>
          <p:nvPr/>
        </p:nvSpPr>
        <p:spPr>
          <a:xfrm>
            <a:off x="3483712" y="4864079"/>
            <a:ext cx="1410925" cy="3265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运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111" name=" 167">
            <a:extLst>
              <a:ext uri="{FF2B5EF4-FFF2-40B4-BE49-F238E27FC236}">
                <a16:creationId xmlns:a16="http://schemas.microsoft.com/office/drawing/2014/main" xmlns="" id="{5EF4D1E9-2BF3-4EB6-9B16-B1A4F9C92CDC}"/>
              </a:ext>
            </a:extLst>
          </p:cNvPr>
          <p:cNvSpPr/>
          <p:nvPr/>
        </p:nvSpPr>
        <p:spPr>
          <a:xfrm>
            <a:off x="5961549" y="5504167"/>
            <a:ext cx="1579450" cy="30809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运费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  <p:sp>
        <p:nvSpPr>
          <p:cNvPr id="112" name=" 167">
            <a:extLst>
              <a:ext uri="{FF2B5EF4-FFF2-40B4-BE49-F238E27FC236}">
                <a16:creationId xmlns:a16="http://schemas.microsoft.com/office/drawing/2014/main" xmlns="" id="{C34FBEA0-E6E9-43A2-A41B-B5B23C966726}"/>
              </a:ext>
            </a:extLst>
          </p:cNvPr>
          <p:cNvSpPr/>
          <p:nvPr/>
        </p:nvSpPr>
        <p:spPr>
          <a:xfrm>
            <a:off x="854179" y="5611002"/>
            <a:ext cx="1670635" cy="373825"/>
          </a:xfrm>
          <a:prstGeom prst="round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材料分类导出</a:t>
            </a:r>
            <a:r>
              <a:rPr lang="en-US" altLang="zh-CN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</a:t>
            </a:r>
            <a:r>
              <a:rPr lang="zh-CN" altLang="en-US" sz="1196" dirty="0">
                <a:solidFill>
                  <a:srgbClr val="FFFF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入</a:t>
            </a:r>
          </a:p>
        </p:txBody>
      </p:sp>
    </p:spTree>
    <p:extLst>
      <p:ext uri="{BB962C8B-B14F-4D97-AF65-F5344CB8AC3E}">
        <p14:creationId xmlns:p14="http://schemas.microsoft.com/office/powerpoint/2010/main" val="297191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6">
            <a:extLst>
              <a:ext uri="{FF2B5EF4-FFF2-40B4-BE49-F238E27FC236}">
                <a16:creationId xmlns:a16="http://schemas.microsoft.com/office/drawing/2014/main" xmlns="" id="{CF491E66-450D-4926-B27B-2854A3FB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276" y="1789241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 algn="ctr"/>
            <a:r>
              <a:rPr lang="zh-CN" altLang="en-US" sz="32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供应链的核心痛点</a:t>
            </a: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xmlns="" id="{8452B318-3E10-4D3B-BCAE-A1D44622B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212" y="2663791"/>
            <a:ext cx="14401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6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材料清单化</a:t>
            </a:r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endParaRPr lang="en-US" altLang="zh-CN" sz="3600" b="1" dirty="0">
              <a:solidFill>
                <a:srgbClr val="FF0000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  <a:p>
            <a:pPr indent="457200"/>
            <a:r>
              <a:rPr lang="en-US" altLang="zh-CN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    Excel</a:t>
            </a:r>
            <a:r>
              <a:rPr lang="zh-CN" altLang="en-US" sz="2400" b="1" dirty="0">
                <a:solidFill>
                  <a:schemeClr val="bg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清单化实现设计：</a:t>
            </a:r>
            <a:endParaRPr lang="en-US" altLang="zh-CN" sz="2400" b="1" dirty="0">
              <a:solidFill>
                <a:schemeClr val="bg1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xmlns="" id="{D3FFAA65-879A-4829-B6DA-B6D8814C218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7998516"/>
              </p:ext>
            </p:extLst>
          </p:nvPr>
        </p:nvGraphicFramePr>
        <p:xfrm>
          <a:off x="2070267" y="4752603"/>
          <a:ext cx="10801350" cy="237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364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3175E655-E89D-4B14-B417-243745E7E59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2995261"/>
              </p:ext>
            </p:extLst>
          </p:nvPr>
        </p:nvGraphicFramePr>
        <p:xfrm>
          <a:off x="2988444" y="3100488"/>
          <a:ext cx="9793088" cy="597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3915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xmlns="" id="{79AA74F8-2883-43F4-A30D-0E669E3977EB}"/>
              </a:ext>
            </a:extLst>
          </p:cNvPr>
          <p:cNvCxnSpPr>
            <a:cxnSpLocks/>
          </p:cNvCxnSpPr>
          <p:nvPr/>
        </p:nvCxnSpPr>
        <p:spPr>
          <a:xfrm>
            <a:off x="540172" y="1728267"/>
            <a:ext cx="14833648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6">
            <a:extLst>
              <a:ext uri="{FF2B5EF4-FFF2-40B4-BE49-F238E27FC236}">
                <a16:creationId xmlns:a16="http://schemas.microsoft.com/office/drawing/2014/main" xmlns="" id="{1C8F8514-0001-4F08-90C0-91606657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72" y="1080195"/>
            <a:ext cx="119893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indent="457200"/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场景提炼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</a:t>
            </a:r>
            <a:endParaRPr lang="en-US" altLang="zh-CN" sz="3200" dirty="0">
              <a:solidFill>
                <a:schemeClr val="accent6">
                  <a:lumMod val="7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xmlns="" id="{3175E655-E89D-4B14-B417-243745E7E59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44590956"/>
              </p:ext>
            </p:extLst>
          </p:nvPr>
        </p:nvGraphicFramePr>
        <p:xfrm>
          <a:off x="2988444" y="3100488"/>
          <a:ext cx="9793088" cy="597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3714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10</TotalTime>
  <Words>2428</Words>
  <Application>Microsoft Office PowerPoint</Application>
  <PresentationFormat>自定义</PresentationFormat>
  <Paragraphs>553</Paragraphs>
  <Slides>3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2" baseType="lpstr">
      <vt:lpstr>Lato Regular</vt:lpstr>
      <vt:lpstr>Microsoft YaHei Light</vt:lpstr>
      <vt:lpstr>等线</vt:lpstr>
      <vt:lpstr>方正兰亭粗黑_GBK</vt:lpstr>
      <vt:lpstr>宋体</vt:lpstr>
      <vt:lpstr>微软雅黑</vt:lpstr>
      <vt:lpstr>微软雅黑 Light</vt:lpstr>
      <vt:lpstr>Arial</vt:lpstr>
      <vt:lpstr>Calibri</vt:lpstr>
      <vt:lpstr>Impac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熊卓</dc:creator>
  <cp:lastModifiedBy>颜锟,Yank</cp:lastModifiedBy>
  <cp:revision>546</cp:revision>
  <dcterms:created xsi:type="dcterms:W3CDTF">2015-10-27T01:08:37Z</dcterms:created>
  <dcterms:modified xsi:type="dcterms:W3CDTF">2020-10-06T14:36:36Z</dcterms:modified>
</cp:coreProperties>
</file>